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28A1" w:rsidRPr="001F28A1" w:rsidRDefault="001F28A1" w:rsidP="001F28A1">
      <w:pPr>
        <w:widowControl w:val="0"/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  <w:t>Местная администрация</w:t>
      </w:r>
    </w:p>
    <w:p w:rsidR="001F28A1" w:rsidRPr="001F28A1" w:rsidRDefault="001F28A1" w:rsidP="001F28A1">
      <w:pPr>
        <w:widowControl w:val="0"/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  <w:t>Муниципального образования поселок Шушары</w:t>
      </w:r>
    </w:p>
    <w:p w:rsidR="001F28A1" w:rsidRPr="001F28A1" w:rsidRDefault="001F28A1" w:rsidP="001F28A1">
      <w:pPr>
        <w:widowControl w:val="0"/>
        <w:spacing w:after="0" w:line="240" w:lineRule="auto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widowControl w:val="0"/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  <w:t>П О С Т А Н О В Л Е Н И Е</w:t>
      </w:r>
    </w:p>
    <w:p w:rsidR="001F28A1" w:rsidRPr="001F28A1" w:rsidRDefault="001F28A1" w:rsidP="001F28A1">
      <w:pPr>
        <w:widowControl w:val="0"/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«13» декабря 2017 года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  <w:t xml:space="preserve">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  <w:t xml:space="preserve">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  <w:t xml:space="preserve">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  <w:t xml:space="preserve">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                             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>№ 369-П</w:t>
      </w:r>
    </w:p>
    <w:p w:rsidR="001F28A1" w:rsidRPr="001F28A1" w:rsidRDefault="001F28A1" w:rsidP="001F28A1">
      <w:pPr>
        <w:widowControl w:val="0"/>
        <w:spacing w:after="0" w:line="240" w:lineRule="auto"/>
        <w:ind w:right="3685"/>
        <w:rPr>
          <w:rFonts w:ascii="Times New Roman" w:hAnsi="Times New Roman" w:cs="Times New Roman"/>
          <w:b/>
          <w:i/>
          <w:sz w:val="24"/>
          <w:szCs w:val="24"/>
        </w:rPr>
      </w:pPr>
      <w:r w:rsidRPr="001F28A1">
        <w:rPr>
          <w:rFonts w:ascii="Times New Roman" w:eastAsia="Arial Unicode MS" w:hAnsi="Times New Roman" w:cs="Times New Roman"/>
          <w:i/>
          <w:color w:val="000000"/>
          <w:sz w:val="24"/>
          <w:szCs w:val="24"/>
          <w:lang w:bidi="ru-RU"/>
        </w:rPr>
        <w:t>Об утверждении</w:t>
      </w:r>
      <w:r w:rsidRPr="001F28A1">
        <w:rPr>
          <w:rFonts w:ascii="Times New Roman" w:eastAsia="Calibri" w:hAnsi="Times New Roman" w:cs="Times New Roman"/>
          <w:i/>
          <w:color w:val="000000" w:themeColor="text1"/>
          <w:sz w:val="24"/>
          <w:szCs w:val="24"/>
        </w:rPr>
        <w:t xml:space="preserve"> административного регламента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</w:pPr>
      <w:r w:rsidRPr="001F28A1">
        <w:rPr>
          <w:rFonts w:ascii="Times New Roman" w:hAnsi="Times New Roman" w:cs="Times New Roman"/>
          <w:b w:val="0"/>
          <w:i/>
          <w:sz w:val="24"/>
          <w:szCs w:val="24"/>
        </w:rPr>
        <w:t>по</w:t>
      </w:r>
      <w:r w:rsidRPr="001F28A1">
        <w:rPr>
          <w:rFonts w:ascii="Times New Roman" w:hAnsi="Times New Roman" w:cs="Times New Roman"/>
          <w:b w:val="0"/>
          <w:bCs w:val="0"/>
          <w:i/>
          <w:color w:val="000000"/>
          <w:sz w:val="24"/>
          <w:szCs w:val="24"/>
          <w:lang w:bidi="ru-RU"/>
        </w:rPr>
        <w:t xml:space="preserve"> </w:t>
      </w:r>
      <w:r w:rsidRPr="001F28A1">
        <w:rPr>
          <w:rFonts w:ascii="Times New Roman" w:hAnsi="Times New Roman" w:cs="Times New Roman"/>
          <w:b w:val="0"/>
          <w:i/>
          <w:sz w:val="24"/>
          <w:szCs w:val="24"/>
        </w:rPr>
        <w:t>предоставлению</w:t>
      </w:r>
      <w:r w:rsidRPr="001F28A1"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  <w:t xml:space="preserve"> Местной администрацией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</w:pPr>
      <w:r w:rsidRPr="001F28A1">
        <w:rPr>
          <w:rFonts w:ascii="Times New Roman" w:hAnsi="Times New Roman" w:cs="Times New Roman"/>
          <w:b w:val="0"/>
          <w:i/>
          <w:color w:val="000000"/>
          <w:sz w:val="24"/>
          <w:szCs w:val="24"/>
          <w:lang w:bidi="ru-RU"/>
        </w:rPr>
        <w:t xml:space="preserve">Муниципального образования поселок Шушары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hAnsi="Times New Roman" w:cs="Times New Roman"/>
          <w:b w:val="0"/>
          <w:i/>
          <w:sz w:val="24"/>
          <w:szCs w:val="24"/>
        </w:rPr>
        <w:t xml:space="preserve">муниципальной услуги </w:t>
      </w: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 xml:space="preserve">«Предоставление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 xml:space="preserve">натуральной помощи малообеспеченным гражданам,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 xml:space="preserve">находящимся в трудной жизненной ситуации,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>нарушающей жизнедеятельность гражданина, которую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 xml:space="preserve">он не может преодолеть самостоятельно, в виде 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</w:pPr>
      <w:r w:rsidRPr="001F28A1">
        <w:rPr>
          <w:rFonts w:ascii="Times New Roman" w:eastAsia="Times New Roman" w:hAnsi="Times New Roman" w:cs="Times New Roman"/>
          <w:b w:val="0"/>
          <w:bCs w:val="0"/>
          <w:i/>
          <w:sz w:val="24"/>
          <w:szCs w:val="24"/>
        </w:rPr>
        <w:t>обеспечения топливом</w:t>
      </w:r>
      <w:r w:rsidRPr="001F28A1">
        <w:rPr>
          <w:rFonts w:ascii="Times New Roman" w:hAnsi="Times New Roman" w:cs="Times New Roman"/>
          <w:b w:val="0"/>
          <w:i/>
          <w:sz w:val="24"/>
          <w:szCs w:val="24"/>
        </w:rPr>
        <w:t>»</w:t>
      </w: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tabs>
          <w:tab w:val="left" w:pos="9639"/>
        </w:tabs>
        <w:spacing w:after="0" w:line="240" w:lineRule="auto"/>
        <w:ind w:right="-1" w:firstLine="567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В соответствии с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, Постановлением Правительства Санкт-Петербурга от 25.07.2011 № 1037 «О Порядке разработки и утверждения исполнительными органами государственной власти Санкт-Петербурга административных регламентов предоставления государственных услуг (исполнения государственных функций)», Уставом внутригородского муниципального образования Санкт-Петербурга поселок Шушары, письмом Юридического комитета Администрации Губернатора Санкт-Петербурга № 15-30-1584/17-00 от 24.10.2017, Местная администрация </w:t>
      </w: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  <w:t>П О С Т А Н О В Л Я Е Т:</w:t>
      </w: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b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F28A1">
        <w:rPr>
          <w:rFonts w:ascii="Times New Roman" w:eastAsia="Calibri" w:hAnsi="Times New Roman" w:cs="Times New Roman"/>
          <w:b w:val="0"/>
          <w:sz w:val="24"/>
          <w:szCs w:val="24"/>
        </w:rPr>
        <w:t xml:space="preserve">1. Утвердить административный регламент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по</w:t>
      </w:r>
      <w:r w:rsidRPr="001F28A1">
        <w:rPr>
          <w:rFonts w:ascii="Times New Roman" w:hAnsi="Times New Roman" w:cs="Times New Roman"/>
          <w:b w:val="0"/>
          <w:sz w:val="24"/>
          <w:szCs w:val="24"/>
          <w:lang w:bidi="ru-RU"/>
        </w:rPr>
        <w:t xml:space="preserve">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предоставлению</w:t>
      </w:r>
      <w:r w:rsidRPr="001F28A1">
        <w:rPr>
          <w:rFonts w:ascii="Times New Roman" w:hAnsi="Times New Roman" w:cs="Times New Roman"/>
          <w:b w:val="0"/>
          <w:sz w:val="24"/>
          <w:szCs w:val="24"/>
          <w:lang w:bidi="ru-RU"/>
        </w:rPr>
        <w:t xml:space="preserve"> Местной администрацией Муниципального образования поселок Шушары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муниципальной услуги «</w:t>
      </w:r>
      <w:r w:rsidRPr="001F28A1">
        <w:rPr>
          <w:rFonts w:ascii="Times New Roman" w:eastAsia="Times New Roman" w:hAnsi="Times New Roman" w:cs="Times New Roman"/>
          <w:b w:val="0"/>
          <w:bCs w:val="0"/>
          <w:sz w:val="24"/>
          <w:szCs w:val="24"/>
        </w:rPr>
        <w:t>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топливом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» согласно Приложению № 1 к настоящему Постановлению.</w:t>
      </w:r>
    </w:p>
    <w:p w:rsidR="001F28A1" w:rsidRPr="001F28A1" w:rsidRDefault="001F28A1" w:rsidP="001F28A1">
      <w:pPr>
        <w:pStyle w:val="ConsPlusTitle"/>
        <w:widowControl/>
        <w:shd w:val="clear" w:color="auto" w:fill="FFFFFF" w:themeFill="background1"/>
        <w:ind w:firstLine="567"/>
        <w:jc w:val="both"/>
        <w:rPr>
          <w:rFonts w:ascii="Times New Roman" w:eastAsia="Times New Roman" w:hAnsi="Times New Roman" w:cs="Times New Roman"/>
          <w:b w:val="0"/>
          <w:bCs w:val="0"/>
          <w:sz w:val="24"/>
          <w:szCs w:val="24"/>
        </w:rPr>
      </w:pPr>
      <w:r w:rsidRPr="001F28A1">
        <w:rPr>
          <w:rFonts w:ascii="Times New Roman" w:eastAsia="Calibri" w:hAnsi="Times New Roman" w:cs="Times New Roman"/>
          <w:b w:val="0"/>
          <w:sz w:val="24"/>
          <w:szCs w:val="24"/>
        </w:rPr>
        <w:t xml:space="preserve">2. Признать утратившим силу Постановление Местной администрации Муниципального образования поселок Шушары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№ 855 от 30.12.2013</w:t>
      </w:r>
      <w:r w:rsidRPr="001F28A1">
        <w:rPr>
          <w:rFonts w:ascii="Times New Roman" w:eastAsia="Calibri" w:hAnsi="Times New Roman" w:cs="Times New Roman"/>
          <w:b w:val="0"/>
          <w:sz w:val="24"/>
          <w:szCs w:val="24"/>
        </w:rPr>
        <w:t xml:space="preserve"> «</w:t>
      </w:r>
      <w:r w:rsidRPr="001F28A1">
        <w:rPr>
          <w:rFonts w:ascii="Times New Roman" w:eastAsia="Arial Unicode MS" w:hAnsi="Times New Roman" w:cs="Times New Roman"/>
          <w:b w:val="0"/>
          <w:sz w:val="24"/>
          <w:szCs w:val="24"/>
          <w:lang w:bidi="ru-RU"/>
        </w:rPr>
        <w:t>Об утверждении</w:t>
      </w:r>
      <w:r w:rsidRPr="001F28A1">
        <w:rPr>
          <w:rFonts w:ascii="Times New Roman" w:eastAsia="Calibri" w:hAnsi="Times New Roman" w:cs="Times New Roman"/>
          <w:b w:val="0"/>
          <w:sz w:val="24"/>
          <w:szCs w:val="24"/>
        </w:rPr>
        <w:t xml:space="preserve"> административного регламента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по</w:t>
      </w:r>
      <w:r w:rsidRPr="001F28A1">
        <w:rPr>
          <w:rFonts w:ascii="Times New Roman" w:hAnsi="Times New Roman" w:cs="Times New Roman"/>
          <w:b w:val="0"/>
          <w:sz w:val="24"/>
          <w:szCs w:val="24"/>
          <w:lang w:bidi="ru-RU"/>
        </w:rPr>
        <w:t xml:space="preserve">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предоставлению</w:t>
      </w:r>
      <w:r w:rsidRPr="001F28A1">
        <w:rPr>
          <w:rFonts w:ascii="Times New Roman" w:hAnsi="Times New Roman" w:cs="Times New Roman"/>
          <w:b w:val="0"/>
          <w:sz w:val="24"/>
          <w:szCs w:val="24"/>
          <w:lang w:bidi="ru-RU"/>
        </w:rPr>
        <w:t xml:space="preserve"> Местной администрацией Муниципального образования поселок Шушары 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</w:t>
      </w:r>
      <w:r w:rsidRPr="001F28A1">
        <w:rPr>
          <w:rFonts w:ascii="Times New Roman" w:eastAsia="Times New Roman" w:hAnsi="Times New Roman" w:cs="Times New Roman"/>
          <w:b w:val="0"/>
          <w:bCs w:val="0"/>
          <w:sz w:val="24"/>
          <w:szCs w:val="24"/>
        </w:rPr>
        <w:t>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топливом</w:t>
      </w:r>
      <w:r w:rsidRPr="001F28A1">
        <w:rPr>
          <w:rFonts w:ascii="Times New Roman" w:hAnsi="Times New Roman" w:cs="Times New Roman"/>
          <w:b w:val="0"/>
          <w:sz w:val="24"/>
          <w:szCs w:val="24"/>
        </w:rPr>
        <w:t>»».</w:t>
      </w:r>
    </w:p>
    <w:p w:rsidR="001F28A1" w:rsidRPr="001F28A1" w:rsidRDefault="001F28A1" w:rsidP="001F28A1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F28A1">
        <w:rPr>
          <w:rFonts w:ascii="Times New Roman" w:eastAsia="Calibri" w:hAnsi="Times New Roman" w:cs="Times New Roman"/>
          <w:sz w:val="24"/>
          <w:szCs w:val="24"/>
        </w:rPr>
        <w:t>3. Настоящее постановление вступает в силу с момента его официального опубликования (обнародования) в муниципальной газете «Муниципальный Вестник «Шушары» и на сайте: мошушары.рф.</w:t>
      </w:r>
    </w:p>
    <w:p w:rsidR="001F28A1" w:rsidRPr="001F28A1" w:rsidRDefault="001F28A1" w:rsidP="001F28A1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F28A1">
        <w:rPr>
          <w:rFonts w:ascii="Times New Roman" w:eastAsia="Calibri" w:hAnsi="Times New Roman" w:cs="Times New Roman"/>
          <w:sz w:val="24"/>
          <w:szCs w:val="24"/>
        </w:rPr>
        <w:t>4. Направить настоящее Постановление в Юридический комитет Администрации Губернатора Санкт-Петербурга для включения в Регистр в установленные законом сроки.</w:t>
      </w:r>
    </w:p>
    <w:p w:rsidR="001F28A1" w:rsidRPr="001F28A1" w:rsidRDefault="001F28A1" w:rsidP="001F28A1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F28A1">
        <w:rPr>
          <w:rFonts w:ascii="Times New Roman" w:eastAsia="Calibri" w:hAnsi="Times New Roman" w:cs="Times New Roman"/>
          <w:sz w:val="24"/>
          <w:szCs w:val="24"/>
        </w:rPr>
        <w:t xml:space="preserve">5. Контроль за исполнением настоящего Постановления оставляю за собой. </w:t>
      </w:r>
    </w:p>
    <w:p w:rsidR="001F28A1" w:rsidRPr="001F28A1" w:rsidRDefault="001F28A1" w:rsidP="001F28A1">
      <w:pPr>
        <w:spacing w:after="0" w:line="24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Глава Местной администрации </w:t>
      </w: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Муниципального образования </w:t>
      </w:r>
    </w:p>
    <w:p w:rsidR="001F28A1" w:rsidRPr="001F28A1" w:rsidRDefault="001F28A1" w:rsidP="001F28A1">
      <w:pPr>
        <w:widowControl w:val="0"/>
        <w:spacing w:after="0" w:line="24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</w:pP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 xml:space="preserve">поселок Шушары </w:t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</w:r>
      <w:r w:rsidRPr="001F28A1">
        <w:rPr>
          <w:rFonts w:ascii="Times New Roman" w:eastAsia="Arial Unicode MS" w:hAnsi="Times New Roman" w:cs="Times New Roman"/>
          <w:color w:val="000000"/>
          <w:sz w:val="24"/>
          <w:szCs w:val="24"/>
          <w:lang w:bidi="ru-RU"/>
        </w:rPr>
        <w:tab/>
        <w:t xml:space="preserve">                          А.Л. Ворсин </w:t>
      </w:r>
    </w:p>
    <w:p w:rsidR="001F28A1" w:rsidRDefault="00FB3196" w:rsidP="001F28A1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                        </w:t>
      </w:r>
      <w:r w:rsidR="001F28A1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                              </w:t>
      </w:r>
    </w:p>
    <w:p w:rsidR="001F28A1" w:rsidRDefault="001F28A1" w:rsidP="00FB3196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</w:p>
    <w:p w:rsidR="00467EE8" w:rsidRDefault="00FB3196" w:rsidP="00FB3196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  </w:t>
      </w:r>
      <w:r w:rsidR="004B7271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                                                         </w:t>
      </w:r>
    </w:p>
    <w:p w:rsidR="00467EE8" w:rsidRDefault="00467EE8" w:rsidP="00FB3196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</w:p>
    <w:p w:rsidR="00F133B3" w:rsidRPr="0096704A" w:rsidRDefault="00467EE8" w:rsidP="00FB3196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lastRenderedPageBreak/>
        <w:t xml:space="preserve">                                                             </w:t>
      </w:r>
      <w:bookmarkStart w:id="0" w:name="_GoBack"/>
      <w:bookmarkEnd w:id="0"/>
      <w:r w:rsidR="00F133B3"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Приложение № 1 </w:t>
      </w:r>
    </w:p>
    <w:p w:rsidR="00F133B3" w:rsidRPr="0096704A" w:rsidRDefault="00011F8B" w:rsidP="00F133B3">
      <w:pPr>
        <w:spacing w:after="0" w:line="240" w:lineRule="auto"/>
        <w:ind w:left="5670"/>
        <w:jc w:val="both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к </w:t>
      </w:r>
      <w:r w:rsidR="00F133B3"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Постановлению </w:t>
      </w:r>
    </w:p>
    <w:p w:rsidR="00F133B3" w:rsidRPr="0096704A" w:rsidRDefault="00F133B3" w:rsidP="00F133B3">
      <w:pPr>
        <w:spacing w:after="0" w:line="240" w:lineRule="auto"/>
        <w:ind w:left="5670"/>
        <w:jc w:val="both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Местной администрации </w:t>
      </w:r>
    </w:p>
    <w:p w:rsidR="00F133B3" w:rsidRPr="0096704A" w:rsidRDefault="00F133B3" w:rsidP="00F133B3">
      <w:pPr>
        <w:spacing w:after="0" w:line="240" w:lineRule="auto"/>
        <w:ind w:left="5670"/>
        <w:jc w:val="both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Муниципального образования </w:t>
      </w:r>
    </w:p>
    <w:p w:rsidR="00F133B3" w:rsidRPr="0096704A" w:rsidRDefault="00F133B3" w:rsidP="00F133B3">
      <w:pPr>
        <w:spacing w:after="0" w:line="240" w:lineRule="auto"/>
        <w:ind w:left="5670"/>
        <w:jc w:val="both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поселок Шушары </w:t>
      </w:r>
    </w:p>
    <w:p w:rsidR="009D7733" w:rsidRPr="0096704A" w:rsidRDefault="00F133B3" w:rsidP="00011F8B">
      <w:pPr>
        <w:spacing w:after="0" w:line="240" w:lineRule="auto"/>
        <w:ind w:left="5670"/>
        <w:jc w:val="both"/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>№</w:t>
      </w:r>
      <w:r w:rsidR="006D7082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369-П</w:t>
      </w:r>
      <w:r w:rsidRPr="0096704A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 xml:space="preserve"> от </w:t>
      </w:r>
      <w:r w:rsidR="006D7082">
        <w:rPr>
          <w:rFonts w:ascii="Times New Roman" w:hAnsi="Times New Roman" w:cs="Times New Roman"/>
          <w:b/>
          <w:bCs/>
          <w:color w:val="000000" w:themeColor="text1"/>
          <w:sz w:val="16"/>
          <w:szCs w:val="16"/>
        </w:rPr>
        <w:t>13.12.2017</w:t>
      </w:r>
    </w:p>
    <w:p w:rsidR="00F133B3" w:rsidRPr="00FC6FD9" w:rsidRDefault="00F133B3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color w:val="000000" w:themeColor="text1"/>
          <w:sz w:val="20"/>
          <w:szCs w:val="20"/>
          <w:lang w:eastAsia="ru-RU"/>
        </w:rPr>
      </w:pPr>
    </w:p>
    <w:p w:rsidR="00791729" w:rsidRPr="0096704A" w:rsidRDefault="00F133B3" w:rsidP="00FC6FD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>Административный регламент</w:t>
      </w:r>
      <w:r w:rsidR="00FC6FD9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 xml:space="preserve"> </w:t>
      </w:r>
      <w:r w:rsidR="00791729" w:rsidRPr="0096704A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  <w:t>по предоставлению</w:t>
      </w:r>
    </w:p>
    <w:p w:rsidR="005F29E6" w:rsidRPr="0096704A" w:rsidRDefault="00F133B3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>М</w:t>
      </w:r>
      <w:r w:rsidR="00163F98" w:rsidRPr="0096704A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>естной администрацией</w:t>
      </w:r>
      <w:r w:rsidRPr="0096704A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 xml:space="preserve"> Муниципального образования</w:t>
      </w:r>
    </w:p>
    <w:p w:rsidR="005F29E6" w:rsidRPr="0096704A" w:rsidRDefault="00F133B3" w:rsidP="00DA2F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Theme="minorEastAsia" w:hAnsi="Times New Roman" w:cs="Times New Roman"/>
          <w:b/>
          <w:bCs/>
          <w:color w:val="000000" w:themeColor="text1"/>
          <w:sz w:val="26"/>
          <w:szCs w:val="26"/>
          <w:lang w:eastAsia="ru-RU"/>
        </w:rPr>
        <w:t xml:space="preserve">поселок Шушары </w:t>
      </w:r>
      <w:r w:rsidRPr="0096704A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  <w:t>муниципальной услуги «</w:t>
      </w:r>
      <w:r w:rsidR="00F9073F" w:rsidRPr="0096704A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  <w:t>Предоставление</w:t>
      </w:r>
      <w:r w:rsidRPr="0096704A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5F29E6" w:rsidRPr="00FC6FD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color w:val="000000" w:themeColor="text1"/>
          <w:sz w:val="20"/>
          <w:szCs w:val="20"/>
          <w:lang w:eastAsia="ru-RU"/>
        </w:rPr>
      </w:pPr>
    </w:p>
    <w:p w:rsidR="005F29E6" w:rsidRPr="0096704A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I</w:t>
      </w:r>
      <w:r w:rsidR="00443512"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 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Общие положения</w:t>
      </w:r>
    </w:p>
    <w:p w:rsidR="005F29E6" w:rsidRPr="00FC6FD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:rsidR="005F29E6" w:rsidRPr="0096704A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1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DA2F4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ниципального образования </w:t>
      </w:r>
      <w:r w:rsidR="00DA2F4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селок Шушары</w:t>
      </w:r>
      <w:r w:rsidR="00190540" w:rsidRPr="0096704A">
        <w:rPr>
          <w:rFonts w:ascii="Times New Roman" w:hAnsi="Times New Roman" w:cs="Times New Roman"/>
          <w:color w:val="000000" w:themeColor="text1"/>
          <w:sz w:val="26"/>
          <w:szCs w:val="26"/>
          <w:vertAlign w:val="superscript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далее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естная администрация) в сфере предоставления муниципальной услуги</w:t>
      </w:r>
      <w:r w:rsidR="00BF263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«Предоставление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х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опливом</w:t>
      </w:r>
      <w:r w:rsidR="00BF263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(далее – муниципальная услуга).</w:t>
      </w:r>
    </w:p>
    <w:p w:rsidR="009866D0" w:rsidRPr="0096704A" w:rsidRDefault="00725BDC" w:rsidP="009866D0">
      <w:pPr>
        <w:pStyle w:val="ConsPlusNormal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Par376" w:history="1">
        <w:r w:rsidR="009866D0" w:rsidRPr="0096704A">
          <w:rPr>
            <w:rFonts w:ascii="Times New Roman" w:hAnsi="Times New Roman"/>
            <w:color w:val="000000" w:themeColor="text1"/>
            <w:sz w:val="26"/>
            <w:szCs w:val="26"/>
          </w:rPr>
          <w:t>Блок-схема</w:t>
        </w:r>
      </w:hyperlink>
      <w:r w:rsidR="009866D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предоставления </w:t>
      </w:r>
      <w:r w:rsidR="004804B2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ой </w:t>
      </w:r>
      <w:r w:rsidR="000A7369" w:rsidRPr="0096704A">
        <w:rPr>
          <w:rFonts w:ascii="Times New Roman" w:hAnsi="Times New Roman"/>
          <w:color w:val="000000" w:themeColor="text1"/>
          <w:sz w:val="26"/>
          <w:szCs w:val="26"/>
        </w:rPr>
        <w:t>услуги приведена в П</w:t>
      </w:r>
      <w:r w:rsidR="009866D0" w:rsidRPr="0096704A">
        <w:rPr>
          <w:rFonts w:ascii="Times New Roman" w:hAnsi="Times New Roman"/>
          <w:color w:val="000000" w:themeColor="text1"/>
          <w:sz w:val="26"/>
          <w:szCs w:val="26"/>
        </w:rPr>
        <w:t>риложении</w:t>
      </w:r>
      <w:r w:rsidR="00206D0E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190540" w:rsidRPr="0096704A">
        <w:rPr>
          <w:rFonts w:ascii="Times New Roman" w:hAnsi="Times New Roman"/>
          <w:color w:val="000000" w:themeColor="text1"/>
          <w:sz w:val="26"/>
          <w:szCs w:val="26"/>
        </w:rPr>
        <w:t>№</w:t>
      </w:r>
      <w:r w:rsidR="00190540" w:rsidRPr="0096704A">
        <w:rPr>
          <w:rFonts w:ascii="Times New Roman" w:hAnsi="Times New Roman"/>
          <w:color w:val="000000" w:themeColor="text1"/>
          <w:sz w:val="26"/>
          <w:szCs w:val="26"/>
          <w:lang w:val="en-US"/>
        </w:rPr>
        <w:t> </w:t>
      </w:r>
      <w:r w:rsidR="009866D0" w:rsidRPr="0096704A">
        <w:rPr>
          <w:rFonts w:ascii="Times New Roman" w:hAnsi="Times New Roman"/>
          <w:color w:val="000000" w:themeColor="text1"/>
          <w:sz w:val="26"/>
          <w:szCs w:val="26"/>
        </w:rPr>
        <w:t>1 к настоящему Административному регламенту.</w:t>
      </w:r>
    </w:p>
    <w:p w:rsidR="005F29E6" w:rsidRPr="0096704A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1.2.</w:t>
      </w:r>
      <w:r w:rsidR="00561D6B" w:rsidRPr="0096704A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Заявителями являются:</w:t>
      </w:r>
    </w:p>
    <w:p w:rsidR="009866D0" w:rsidRPr="0096704A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9866D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9866D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естную администрацию или</w:t>
      </w:r>
      <w:r w:rsidR="00561D6B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866D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96704A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 w:rsidRPr="0096704A">
        <w:rPr>
          <w:rFonts w:ascii="Times New Roman" w:eastAsia="Times New Roman" w:hAnsi="Times New Roman" w:cs="Times New Roman"/>
          <w:iCs/>
          <w:color w:val="000000" w:themeColor="text1"/>
          <w:sz w:val="26"/>
          <w:szCs w:val="26"/>
          <w:lang w:eastAsia="ru-RU"/>
        </w:rPr>
        <w:t xml:space="preserve">муниципальной </w:t>
      </w:r>
      <w:r w:rsidR="00042449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услуги</w:t>
      </w:r>
    </w:p>
    <w:p w:rsidR="005F29E6" w:rsidRPr="0096704A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</w:t>
      </w:r>
      <w:r w:rsidR="0019054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</w:t>
      </w:r>
      <w:r w:rsidR="0019054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 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В предоставлении муниципальной услуги участвуют:</w:t>
      </w:r>
    </w:p>
    <w:p w:rsidR="00DA2F46" w:rsidRPr="0096704A" w:rsidRDefault="005F29E6" w:rsidP="00DA2F4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.1. </w:t>
      </w:r>
      <w:r w:rsidR="00DA2F46" w:rsidRPr="0096704A">
        <w:rPr>
          <w:rFonts w:ascii="Times New Roman" w:hAnsi="Times New Roman"/>
          <w:color w:val="000000" w:themeColor="text1"/>
          <w:sz w:val="26"/>
          <w:szCs w:val="26"/>
        </w:rPr>
        <w:t>Местная администрация Муниципального образования поселок Шушары: Санкт-Петербург, поселок Шушары, ул. Школьная, д. 5, лит. А, график работы: с 9.00 до 18.00 (в пятницу – до 17.00), перерыв с 13.00 до 14.00, выходные дни – суббота и воскресенье, справочные телефоны – 382-75-54, официальный сайт «мошушары.рф», адреса электронной почты – 4511497@</w:t>
      </w:r>
      <w:r w:rsidR="00DA2F46" w:rsidRPr="0096704A">
        <w:rPr>
          <w:rFonts w:ascii="Times New Roman" w:hAnsi="Times New Roman"/>
          <w:color w:val="000000" w:themeColor="text1"/>
          <w:sz w:val="26"/>
          <w:szCs w:val="26"/>
          <w:lang w:val="en-US"/>
        </w:rPr>
        <w:t>mail</w:t>
      </w:r>
      <w:r w:rsidR="00DA2F46" w:rsidRPr="0096704A">
        <w:rPr>
          <w:rFonts w:ascii="Times New Roman" w:hAnsi="Times New Roman"/>
          <w:color w:val="000000" w:themeColor="text1"/>
          <w:sz w:val="26"/>
          <w:szCs w:val="26"/>
        </w:rPr>
        <w:t>.</w:t>
      </w:r>
      <w:r w:rsidR="00DA2F46" w:rsidRPr="0096704A">
        <w:rPr>
          <w:rFonts w:ascii="Times New Roman" w:hAnsi="Times New Roman"/>
          <w:color w:val="000000" w:themeColor="text1"/>
          <w:sz w:val="26"/>
          <w:szCs w:val="26"/>
          <w:lang w:val="en-US"/>
        </w:rPr>
        <w:t>ru</w:t>
      </w:r>
      <w:r w:rsidR="00DA2F46" w:rsidRPr="0096704A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5F29E6" w:rsidRPr="0096704A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и муниципальных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услуг» (далее – МФЦ).</w:t>
      </w:r>
    </w:p>
    <w:p w:rsidR="005F29E6" w:rsidRPr="0096704A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96704A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с 9.00 до 17.00; перерыв с 13.00 до 13.48, выходные дни – суббота, воскресенье.</w:t>
      </w:r>
    </w:p>
    <w:p w:rsidR="00862534" w:rsidRPr="0096704A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График работы структурных подразделений МФЦ </w:t>
      </w:r>
      <w:r w:rsidR="00862534" w:rsidRPr="0096704A">
        <w:rPr>
          <w:rFonts w:ascii="Times New Roman" w:hAnsi="Times New Roman"/>
          <w:color w:val="000000" w:themeColor="text1"/>
          <w:sz w:val="26"/>
          <w:szCs w:val="26"/>
        </w:rPr>
        <w:t>представлен в Приложении № 2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Места нахождения, график работы и справочные телефоны структурных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lastRenderedPageBreak/>
        <w:t>подразделений М</w:t>
      </w:r>
      <w:r w:rsidR="000A7369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ФЦ представлены в П</w:t>
      </w:r>
      <w:r w:rsidR="001149EF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риложении № 2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Центр телефонного обслуживания МФЦ</w:t>
      </w:r>
      <w:r w:rsidR="00E8426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– 573-90-00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Адрес сайта и электронной почты: www.gu.spb.ru/mfc/, e-mail: knz@mfcspb.ru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96704A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Г</w:t>
      </w:r>
      <w:r w:rsidR="00445AB7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КУ ЖА приведены в П</w:t>
      </w:r>
      <w:r w:rsidR="001149EF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риложении № 3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График работы: с 9.00 до 18.00 (в пятницу – до 17.00), перерыв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) 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271-79-43,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="009D7733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                 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факс (812</w:t>
      </w:r>
      <w:r w:rsidR="00E8426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) 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271-41-10, адрес электронной почты: </w:t>
      </w:r>
      <w:hyperlink r:id="rId8" w:history="1">
        <w:r w:rsidRPr="0096704A">
          <w:rPr>
            <w:rFonts w:ascii="Times New Roman" w:eastAsia="Times New Roman" w:hAnsi="Times New Roman" w:cs="Times New Roman"/>
            <w:color w:val="000000" w:themeColor="text1"/>
            <w:sz w:val="26"/>
            <w:szCs w:val="26"/>
            <w:lang w:eastAsia="ru-RU"/>
          </w:rPr>
          <w:t>kzags@gov.spb.ru</w:t>
        </w:r>
      </w:hyperlink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, адрес сайта: www.gov.spb.ru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с 9.00 до 17.00; перерыв с 1</w:t>
      </w:r>
      <w:r w:rsidR="004422C4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4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00 до 1</w:t>
      </w:r>
      <w:r w:rsidR="004422C4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4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48, выходные дни – суббота, воскресенье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.5. </w:t>
      </w:r>
      <w:hyperlink r:id="rId9" w:history="1">
        <w:r w:rsidRPr="0096704A">
          <w:rPr>
            <w:rFonts w:ascii="Times New Roman" w:eastAsia="Times New Roman" w:hAnsi="Times New Roman" w:cs="Times New Roman"/>
            <w:color w:val="000000" w:themeColor="text1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(</w:t>
      </w:r>
      <w:r w:rsidR="00E8426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далее –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КТЗН</w:t>
      </w:r>
      <w:r w:rsidR="00E84260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)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Адрес: 190000, Санкт-Петербург, Галерная ул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, 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д.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7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Факс</w:t>
      </w:r>
      <w:r w:rsidR="009B0905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: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312-88-35.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Адрес сайта: </w:t>
      </w:r>
      <w:hyperlink w:tgtFrame="_blank" w:history="1">
        <w:r w:rsidRPr="0096704A">
          <w:rPr>
            <w:rFonts w:ascii="Times New Roman" w:eastAsia="Times New Roman" w:hAnsi="Times New Roman" w:cs="Times New Roman"/>
            <w:color w:val="000000" w:themeColor="text1"/>
            <w:sz w:val="26"/>
            <w:szCs w:val="26"/>
            <w:lang w:eastAsia="ru-RU"/>
          </w:rPr>
          <w:t>www.rspb.ru</w:t>
        </w:r>
        <w:r w:rsidR="009B0905" w:rsidRPr="0096704A">
          <w:rPr>
            <w:rFonts w:ascii="Times New Roman" w:eastAsia="Times New Roman" w:hAnsi="Times New Roman" w:cs="Times New Roman"/>
            <w:color w:val="000000" w:themeColor="text1"/>
            <w:sz w:val="26"/>
            <w:szCs w:val="26"/>
            <w:lang w:eastAsia="ru-RU"/>
          </w:rPr>
          <w:t>.</w:t>
        </w:r>
        <w:r w:rsidRPr="0096704A">
          <w:rPr>
            <w:rFonts w:ascii="Times New Roman" w:eastAsia="Times New Roman" w:hAnsi="Times New Roman" w:cs="Times New Roman"/>
            <w:color w:val="000000" w:themeColor="text1"/>
            <w:sz w:val="26"/>
            <w:szCs w:val="26"/>
            <w:lang w:eastAsia="ru-RU"/>
          </w:rPr>
          <w:t xml:space="preserve"> </w:t>
        </w:r>
      </w:hyperlink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иные органы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и организации. </w:t>
      </w:r>
    </w:p>
    <w:p w:rsidR="005F29E6" w:rsidRPr="0096704A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Портале «Государственные услуги в Санкт-Петербурге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» (</w:t>
      </w:r>
      <w:r w:rsidR="009B0905"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www.gu.spb.ru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)</w:t>
      </w:r>
      <w:r w:rsidR="009B0905"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в </w:t>
      </w:r>
      <w:r w:rsidR="00042449"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информационно-телекоммуникационно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сети </w:t>
      </w:r>
      <w:r w:rsidR="00042449"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«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Интернет</w:t>
      </w:r>
      <w:r w:rsidR="00042449"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>»</w:t>
      </w:r>
      <w:r w:rsidRPr="0096704A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 (далее – Портал),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 официальных сайтах органов (организаций), указанных в пункте 1.3 настоящего Административного регламента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Центре телефонного обслуживания МФЦ (573-90-00)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и обращении к инфоматам (инфокиоскам, инфопунктам), размещенным в помещениях структурных подразделений МФЦ, указанных </w:t>
      </w:r>
      <w:r w:rsidR="000A736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П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иложении</w:t>
      </w:r>
      <w:r w:rsidR="0044351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B0905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№ </w:t>
      </w:r>
      <w:r w:rsidR="00E44D95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наименование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орядок предоставления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образец заполненного заявления.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 xml:space="preserve">1.3.4. В целях доступности получения информации о порядке предоставления муниципальной услуги для инвалидов 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>органами (организациями), указанными в пункте 1.3.1. настоящего административного регламента</w:t>
      </w: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 xml:space="preserve"> обеспечивается: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>для лиц со стойким нарушением функции зрения: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>выполнение информации крупным рельефным шрифтом на контрастном фоне (белом или желтом) и дублирование рельефно-точечным шрифтом Брайля;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>обеспечение выпуска альтернативных форматов печатных материалов (крупный шрифт или аудиофайлы);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>для лиц со стойким нарушением функции слуха - предоставление государственной услуги с использованием русского жестового языка, включая обеспечение допуска сурдопереводчика, либо специальных технических средств, обеспечивающих синхронный сурдоперевод;</w:t>
      </w:r>
    </w:p>
    <w:p w:rsidR="00D27B96" w:rsidRPr="0096704A" w:rsidRDefault="00D27B96" w:rsidP="00D27B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4"/>
        </w:rPr>
        <w:t>для лиц с одновременным стойким нарушением функций зрения и слуха - предоставление государственной услуги по тифлосурдопереводу, включая обеспечение доступа тифлосурдопереводчика, либо специальных технических средств, обеспечивающих синхронный тифлосурдоперевод.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5F29E6" w:rsidRPr="0096704A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eastAsia="ru-RU"/>
        </w:rPr>
      </w:pPr>
      <w:r w:rsidRPr="0096704A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val="en-US" w:eastAsia="ru-RU"/>
        </w:rPr>
        <w:t>II</w:t>
      </w:r>
      <w:r w:rsidRPr="0096704A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eastAsia="ru-RU"/>
        </w:rPr>
        <w:t>.</w:t>
      </w:r>
      <w:r w:rsidRPr="0096704A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val="en-US" w:eastAsia="ru-RU"/>
        </w:rPr>
        <w:t> </w:t>
      </w:r>
      <w:r w:rsidRPr="0096704A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eastAsia="ru-RU"/>
        </w:rPr>
        <w:t xml:space="preserve">Стандарт предоставления </w:t>
      </w:r>
      <w:r w:rsidRPr="0096704A">
        <w:rPr>
          <w:rFonts w:ascii="Times New Roman" w:eastAsia="Times New Roman" w:hAnsi="Times New Roman" w:cs="Times New Roman"/>
          <w:b/>
          <w:iCs/>
          <w:color w:val="000000" w:themeColor="text1"/>
          <w:sz w:val="26"/>
          <w:szCs w:val="26"/>
          <w:lang w:eastAsia="ru-RU"/>
        </w:rPr>
        <w:t xml:space="preserve">муниципальной </w:t>
      </w:r>
      <w:r w:rsidRPr="0096704A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eastAsia="ru-RU"/>
        </w:rPr>
        <w:t>услуги</w:t>
      </w:r>
    </w:p>
    <w:p w:rsidR="005F29E6" w:rsidRPr="0096704A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  <w:lang w:eastAsia="ru-RU"/>
        </w:rPr>
      </w:pPr>
    </w:p>
    <w:p w:rsidR="005F29E6" w:rsidRPr="0096704A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именование 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луги: </w:t>
      </w:r>
      <w:r w:rsidR="000A736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«П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х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топливом</w:t>
      </w:r>
      <w:r w:rsidR="000A736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="005F29E6"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раткое наименование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96704A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2.2. 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ая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луга предоставляется 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Местной администрацией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едоставление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луги осуществляется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Местной администрацией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во взаимодействии с МФЦ.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слуги участвуют: ГКУ ЖА, КЗАГС, КТЗН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перечень услуг, которые являются необходимыми и обязательными для предоставления муниципальных услуг.</w:t>
      </w:r>
    </w:p>
    <w:p w:rsidR="005F29E6" w:rsidRPr="0096704A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2.3. 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Результатом предоставления муниципальной услуги является:</w:t>
      </w:r>
    </w:p>
    <w:p w:rsidR="005F29E6" w:rsidRPr="0096704A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направление решения Местной администрации</w:t>
      </w:r>
      <w:r w:rsidR="003D332C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о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</w:t>
      </w:r>
      <w:r w:rsidR="003D332C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предоставлении 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натуральной помощи</w:t>
      </w:r>
      <w:r w:rsidR="00042449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в виде обеспечения топливом; </w:t>
      </w:r>
    </w:p>
    <w:p w:rsidR="004422C4" w:rsidRPr="0096704A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отказ </w:t>
      </w:r>
      <w:r w:rsidR="004422C4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96704A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iCs/>
          <w:color w:val="000000" w:themeColor="text1"/>
          <w:sz w:val="26"/>
          <w:szCs w:val="26"/>
        </w:rPr>
        <w:t>Результат предоставления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/>
          <w:iCs/>
          <w:color w:val="000000" w:themeColor="text1"/>
          <w:sz w:val="26"/>
          <w:szCs w:val="26"/>
        </w:rPr>
        <w:t>муниципальной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96704A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роки предоставления муниципальной услуги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рок предоставления муниципальной</w:t>
      </w:r>
      <w:r w:rsidR="00445AB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услуг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е должен превышать </w:t>
      </w:r>
      <w:r w:rsidR="00C2391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ятнадцат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чих дней с момента регистрации заявления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96704A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онституция Российской Федерации принята всенародным голосованием</w:t>
      </w:r>
      <w:r w:rsidR="0044443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12.12.1993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color w:val="000000" w:themeColor="text1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Федеральный закон от 06.10.2003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131-ФЗ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Федеральный </w:t>
      </w:r>
      <w:hyperlink r:id="rId10" w:history="1">
        <w:r w:rsidRPr="0096704A"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w:t>закон</w:t>
        </w:r>
      </w:hyperlink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от 27.07.2010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Федеральный </w:t>
      </w:r>
      <w:hyperlink r:id="rId11" w:history="1">
        <w:r w:rsidRPr="0096704A"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w:t>закон</w:t>
        </w:r>
      </w:hyperlink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от 02.05.2006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Федеральный </w:t>
      </w:r>
      <w:hyperlink r:id="rId12" w:history="1">
        <w:r w:rsidRPr="0096704A"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w:t>закон</w:t>
        </w:r>
      </w:hyperlink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от 27.07.2006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152-ФЗ «О персональных данных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Федеральный </w:t>
      </w:r>
      <w:hyperlink r:id="rId13" w:history="1">
        <w:r w:rsidRPr="0096704A"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w:t>закон</w:t>
        </w:r>
      </w:hyperlink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от 06.04.2011 №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63-ФЗ «Об электронной подписи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кон Санкт-Петербурга от 23.09.2009 </w:t>
      </w:r>
      <w:r w:rsidR="000E0C7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постановлением Правительства Санкт-Петербурга от 11.10.2006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1239</w:t>
      </w:r>
      <w:r w:rsidR="00656055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постановление Правительства Санкт-Петербурга от 30.12.2009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постановление Правительства Санкт-Петербурга от 07.06.2010 №</w:t>
      </w:r>
      <w:r w:rsidR="000E0C74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постановление Правительства Санкт-Петербурга от 23.12.2011 </w:t>
      </w:r>
      <w:r w:rsidR="00C23910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666460" w:rsidRPr="0096704A" w:rsidRDefault="00666460" w:rsidP="00666460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Устав внутригородского муниципального образования Санкт-Петербурга поселок Шушары;</w:t>
      </w:r>
    </w:p>
    <w:p w:rsidR="00666460" w:rsidRPr="0096704A" w:rsidRDefault="00666460" w:rsidP="00666460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постановление Местной администрации № 132 от 13.05.2011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».</w:t>
      </w:r>
    </w:p>
    <w:p w:rsidR="005F29E6" w:rsidRPr="0096704A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96704A" w:rsidRDefault="005F29E6" w:rsidP="007F41ED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окумент, удостоверяющий личность</w:t>
      </w:r>
      <w:r w:rsidR="007F41E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ина, имеющего право на получение муниципальной услуги;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явление о предоставлении муниципальной услуги по </w:t>
      </w:r>
      <w:r w:rsidR="00D97861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едоставлению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х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топливом </w:t>
      </w:r>
      <w:r w:rsidR="00CE424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далее – заявление)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(по форме</w:t>
      </w:r>
      <w:r w:rsidR="000A736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согласно П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иложению №</w:t>
      </w:r>
      <w:r w:rsidR="0044351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="00C860B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4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 настоящему Административному регламенту);</w:t>
      </w:r>
    </w:p>
    <w:p w:rsidR="00E57E36" w:rsidRPr="0096704A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ыписка из домовой книги или </w:t>
      </w:r>
      <w:r w:rsidR="00E57E36" w:rsidRPr="0096704A">
        <w:rPr>
          <w:rFonts w:ascii="Times New Roman" w:hAnsi="Times New Roman"/>
          <w:color w:val="000000" w:themeColor="text1"/>
          <w:sz w:val="26"/>
          <w:szCs w:val="26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96704A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E57E36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возложенной на жилищные организации, осуществляют не ГКУ ЖА;</w:t>
      </w:r>
    </w:p>
    <w:p w:rsidR="000D25DE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лиц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меющего право на получение муниципальной услуги,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лученных за три последних календарных месяца, предшеств</w:t>
      </w:r>
      <w:r w:rsidR="00E9762F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ющих месяцу подачи заявления</w:t>
      </w:r>
      <w:r w:rsidR="000D25D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7F41ED" w:rsidRPr="0096704A" w:rsidRDefault="000D25DE" w:rsidP="007F41E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согласие на обработку персональных данных лиц</w:t>
      </w:r>
      <w:r w:rsidR="006363E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а, не являющегося заявителем, </w:t>
      </w:r>
      <w:r w:rsidR="00CE6D91" w:rsidRPr="0096704A">
        <w:rPr>
          <w:rFonts w:ascii="Times New Roman" w:hAnsi="Times New Roman"/>
          <w:color w:val="000000" w:themeColor="text1"/>
          <w:sz w:val="26"/>
          <w:szCs w:val="26"/>
        </w:rPr>
        <w:t>в случае</w:t>
      </w:r>
      <w:r w:rsidR="006363E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170412" w:rsidRPr="0096704A">
        <w:rPr>
          <w:rFonts w:ascii="Times New Roman" w:hAnsi="Times New Roman"/>
          <w:color w:val="000000" w:themeColor="text1"/>
          <w:sz w:val="26"/>
          <w:szCs w:val="26"/>
        </w:rPr>
        <w:t>предоставлении</w:t>
      </w:r>
      <w:r w:rsidR="006363E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информации, содержащей </w:t>
      </w:r>
      <w:r w:rsidR="002C7016" w:rsidRPr="0096704A">
        <w:rPr>
          <w:rFonts w:ascii="Times New Roman" w:hAnsi="Times New Roman"/>
          <w:color w:val="000000" w:themeColor="text1"/>
          <w:sz w:val="26"/>
          <w:szCs w:val="26"/>
        </w:rPr>
        <w:t>указанные</w:t>
      </w:r>
      <w:r w:rsidR="006363E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данные.</w:t>
      </w:r>
      <w:r w:rsidR="007F41ED" w:rsidRPr="0096704A">
        <w:rPr>
          <w:rFonts w:ascii="Times New Roman" w:hAnsi="Times New Roman"/>
          <w:color w:val="000000" w:themeColor="text1"/>
          <w:sz w:val="26"/>
          <w:szCs w:val="24"/>
        </w:rPr>
        <w:t xml:space="preserve"> Форма согласия на обработку п</w:t>
      </w:r>
      <w:r w:rsidR="000A7369" w:rsidRPr="0096704A">
        <w:rPr>
          <w:rFonts w:ascii="Times New Roman" w:hAnsi="Times New Roman"/>
          <w:color w:val="000000" w:themeColor="text1"/>
          <w:sz w:val="26"/>
          <w:szCs w:val="24"/>
        </w:rPr>
        <w:t>ерсональных данных приведена в П</w:t>
      </w:r>
      <w:r w:rsidR="007F41ED" w:rsidRPr="0096704A">
        <w:rPr>
          <w:rFonts w:ascii="Times New Roman" w:hAnsi="Times New Roman"/>
          <w:color w:val="000000" w:themeColor="text1"/>
          <w:sz w:val="26"/>
          <w:szCs w:val="24"/>
        </w:rPr>
        <w:t>риложении № 7 к настоящем</w:t>
      </w:r>
      <w:r w:rsidR="004823BE" w:rsidRPr="0096704A">
        <w:rPr>
          <w:rFonts w:ascii="Times New Roman" w:hAnsi="Times New Roman"/>
          <w:color w:val="000000" w:themeColor="text1"/>
          <w:sz w:val="26"/>
          <w:szCs w:val="24"/>
        </w:rPr>
        <w:t>у А</w:t>
      </w:r>
      <w:r w:rsidR="007F41ED" w:rsidRPr="0096704A">
        <w:rPr>
          <w:rFonts w:ascii="Times New Roman" w:hAnsi="Times New Roman"/>
          <w:color w:val="000000" w:themeColor="text1"/>
          <w:sz w:val="26"/>
          <w:szCs w:val="24"/>
        </w:rPr>
        <w:t>дминистративному регламенту.</w:t>
      </w:r>
    </w:p>
    <w:p w:rsidR="005F29E6" w:rsidRPr="0096704A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1.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96704A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предметов первой необходимости.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3. В случае затрат на погребение, уход за местом захоронения:</w:t>
      </w:r>
    </w:p>
    <w:p w:rsidR="00E57E36" w:rsidRPr="0096704A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идетельство о смерти</w:t>
      </w:r>
      <w:r w:rsidR="00E57E3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(за исключением документа, выданного на территории Санкт-Петербурга);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96704A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4. В случае с безработицей:</w:t>
      </w:r>
    </w:p>
    <w:p w:rsidR="005F29E6" w:rsidRPr="0096704A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удовая книжка.</w:t>
      </w:r>
    </w:p>
    <w:p w:rsidR="005F29E6" w:rsidRPr="0096704A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5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удовая книжка;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или техногенного воздействия.</w:t>
      </w:r>
    </w:p>
    <w:p w:rsidR="005F29E6" w:rsidRPr="0096704A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6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 В случае с инвалидностью: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удовая книжка;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равка учреждения медико-социальной экспертизы о наличии инвал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дности.</w:t>
      </w:r>
    </w:p>
    <w:p w:rsidR="005F29E6" w:rsidRPr="0096704A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.7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 В случае с неспособностью к самообслуживанию в связи с преклонным возрастом, болезнью:</w:t>
      </w:r>
    </w:p>
    <w:p w:rsidR="005F29E6" w:rsidRPr="0096704A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«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евожная кнопка</w:t>
      </w:r>
      <w:r w:rsidR="00E9762F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96704A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При обращении представителя </w:t>
      </w:r>
      <w:r w:rsidR="00153C0B" w:rsidRPr="0096704A">
        <w:rPr>
          <w:rFonts w:ascii="Times New Roman" w:hAnsi="Times New Roman"/>
          <w:color w:val="000000" w:themeColor="text1"/>
          <w:sz w:val="26"/>
          <w:szCs w:val="26"/>
        </w:rPr>
        <w:t>лица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96704A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53C0B" w:rsidRPr="0096704A">
        <w:rPr>
          <w:rFonts w:ascii="Times New Roman" w:hAnsi="Times New Roman"/>
          <w:color w:val="000000" w:themeColor="text1"/>
          <w:sz w:val="26"/>
          <w:szCs w:val="26"/>
        </w:rPr>
        <w:t>лица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, имеющего право на получение муниципальной услуги;</w:t>
      </w:r>
    </w:p>
    <w:p w:rsidR="005F29E6" w:rsidRPr="0096704A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документы, подтверждающие полномочия представителя.</w:t>
      </w:r>
    </w:p>
    <w:p w:rsidR="005F29E6" w:rsidRPr="0096704A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7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96704A">
        <w:rPr>
          <w:rStyle w:val="a5"/>
          <w:rFonts w:ascii="Times New Roman" w:hAnsi="Times New Roman" w:cs="Times New Roman"/>
          <w:color w:val="000000" w:themeColor="text1"/>
          <w:sz w:val="26"/>
          <w:szCs w:val="26"/>
        </w:rPr>
        <w:footnoteReference w:id="2"/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: </w:t>
      </w:r>
    </w:p>
    <w:p w:rsidR="005F29E6" w:rsidRPr="0096704A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ыписка из домовой книги или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части, возложенной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жилищные организации, осуществляют Г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ЖА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</w:t>
      </w:r>
      <w:r w:rsidR="00A36D5B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7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1. В случае затрат на погребение, уход за местом захоронения: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</w:t>
      </w:r>
      <w:r w:rsidR="00A36D5B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7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2. В случае с безработицей: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емьи трудоспособного возраста).</w:t>
      </w:r>
    </w:p>
    <w:p w:rsidR="005F29E6" w:rsidRPr="0096704A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8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 государственных органов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="002F2C8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за исключением документов, </w:t>
      </w:r>
      <w:r w:rsidR="002F2C80" w:rsidRPr="0096704A">
        <w:rPr>
          <w:rFonts w:ascii="Times New Roman" w:hAnsi="Times New Roman"/>
          <w:color w:val="000000" w:themeColor="text1"/>
          <w:sz w:val="26"/>
          <w:szCs w:val="26"/>
        </w:rPr>
        <w:lastRenderedPageBreak/>
        <w:t>включенных в определенный стать</w:t>
      </w:r>
      <w:r w:rsidR="00B74D25" w:rsidRPr="0096704A">
        <w:rPr>
          <w:rFonts w:ascii="Times New Roman" w:hAnsi="Times New Roman"/>
          <w:color w:val="000000" w:themeColor="text1"/>
          <w:sz w:val="26"/>
          <w:szCs w:val="26"/>
        </w:rPr>
        <w:t>ей</w:t>
      </w:r>
      <w:r w:rsidR="002F2C80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7 Федерального закона от 27.07.2010 №</w:t>
      </w:r>
      <w:r w:rsidR="002F2C80" w:rsidRPr="0096704A">
        <w:rPr>
          <w:rFonts w:ascii="Times New Roman" w:hAnsi="Times New Roman"/>
          <w:color w:val="000000" w:themeColor="text1"/>
          <w:sz w:val="26"/>
          <w:szCs w:val="26"/>
          <w:lang w:val="en-US"/>
        </w:rPr>
        <w:t> </w:t>
      </w:r>
      <w:r w:rsidR="002F2C80" w:rsidRPr="0096704A">
        <w:rPr>
          <w:rFonts w:ascii="Times New Roman" w:hAnsi="Times New Roman"/>
          <w:color w:val="000000" w:themeColor="text1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9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ставления муниципальной услуги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:rsidR="005F29E6" w:rsidRPr="0096704A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О</w:t>
      </w:r>
      <w:r w:rsidR="005F29E6" w:rsidRPr="0096704A">
        <w:rPr>
          <w:rFonts w:ascii="Times New Roman" w:hAnsi="Times New Roman"/>
          <w:color w:val="000000" w:themeColor="text1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 w:rsidRPr="0096704A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5F29E6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действующим законодательством не предусмотрено.</w:t>
      </w:r>
    </w:p>
    <w:p w:rsidR="005F29E6" w:rsidRPr="0096704A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0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0.1. Оснований для приостановления</w:t>
      </w:r>
      <w:r w:rsidR="001550D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предоставления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5F29E6" w:rsidRPr="0096704A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непредставление в Местную администрацию всех необходимых документов в соответстви</w:t>
      </w:r>
      <w:r w:rsidR="00A36D5B" w:rsidRPr="0096704A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с п</w:t>
      </w:r>
      <w:r w:rsidR="003C22B6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унктом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2.6</w:t>
      </w:r>
      <w:r w:rsidR="003C22B6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настоящего Административного регламента</w:t>
      </w:r>
      <w:r w:rsidR="003E548E" w:rsidRPr="0096704A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3E548E" w:rsidRPr="0096704A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96704A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луги, </w:t>
      </w:r>
      <w:r w:rsidR="001550D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оторые являются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еобходимы</w:t>
      </w:r>
      <w:r w:rsidR="001550D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и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обязательны</w:t>
      </w:r>
      <w:r w:rsidR="001550D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и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96704A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5F29E6" w:rsidRPr="0096704A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3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96704A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ятнадцат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инут;</w:t>
      </w:r>
    </w:p>
    <w:p w:rsidR="005F29E6" w:rsidRPr="0096704A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б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рок ожидания в очереди при получении документов в Местной администрации</w:t>
      </w:r>
      <w:r w:rsidR="00B14605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е должен превышать пятнадцати минут;</w:t>
      </w:r>
    </w:p>
    <w:p w:rsidR="005F29E6" w:rsidRPr="0096704A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ятнадцат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инут;</w:t>
      </w:r>
    </w:p>
    <w:p w:rsidR="005F29E6" w:rsidRPr="0096704A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96704A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96704A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4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е более тридцати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инут.</w:t>
      </w:r>
      <w:r w:rsidR="0082021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:rsidR="005F29E6" w:rsidRPr="0096704A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96704A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4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794CD4" w:rsidRPr="0096704A" w:rsidRDefault="009B0069" w:rsidP="00794CD4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5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Требования к помещениям, в которых </w:t>
      </w:r>
      <w:r w:rsidR="00513C34" w:rsidRPr="0096704A">
        <w:rPr>
          <w:rFonts w:ascii="Times New Roman" w:hAnsi="Times New Roman"/>
          <w:color w:val="000000" w:themeColor="text1"/>
          <w:sz w:val="26"/>
          <w:szCs w:val="26"/>
        </w:rPr>
        <w:t>предоставляется муниципальная услуга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к месту ожидания и приема заявителей, размещению и оформлению визуальной, текстовой и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мультимедийной информации о порядке предоставления муниципальной услуги</w:t>
      </w:r>
      <w:r w:rsidR="00794CD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</w:t>
      </w:r>
      <w:r w:rsidR="00794CD4" w:rsidRPr="0096704A">
        <w:rPr>
          <w:color w:val="000000" w:themeColor="text1"/>
          <w:sz w:val="26"/>
          <w:szCs w:val="24"/>
        </w:rPr>
        <w:t xml:space="preserve"> </w:t>
      </w:r>
      <w:r w:rsidR="00794CD4" w:rsidRPr="0096704A">
        <w:rPr>
          <w:rFonts w:ascii="Times New Roman" w:hAnsi="Times New Roman"/>
          <w:color w:val="000000" w:themeColor="text1"/>
          <w:sz w:val="26"/>
          <w:szCs w:val="24"/>
        </w:rPr>
        <w:t>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.</w:t>
      </w:r>
    </w:p>
    <w:p w:rsidR="005F29E6" w:rsidRPr="0096704A" w:rsidRDefault="00794CD4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2.15.1.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ая услуга предоставляется в помещениях Местной администрации и МФЦ. Помещения, в которых </w:t>
      </w:r>
      <w:r w:rsidR="003A245E" w:rsidRPr="0096704A">
        <w:rPr>
          <w:rFonts w:ascii="Times New Roman" w:hAnsi="Times New Roman"/>
          <w:color w:val="000000" w:themeColor="text1"/>
          <w:sz w:val="26"/>
          <w:szCs w:val="26"/>
        </w:rPr>
        <w:t>предоставляется муниципальная услуга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 w:rsidR="006F22AD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1.3.3.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стоящего Административного регламента.</w:t>
      </w:r>
    </w:p>
    <w:p w:rsidR="00E42875" w:rsidRPr="0096704A" w:rsidRDefault="005F29E6" w:rsidP="00E42875">
      <w:pPr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мещения </w:t>
      </w:r>
      <w:r w:rsidR="00E42875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структурных подразделений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ФЦ должны отвечать </w:t>
      </w:r>
      <w:r w:rsidR="00E42875" w:rsidRPr="0096704A">
        <w:rPr>
          <w:rFonts w:ascii="Times New Roman" w:hAnsi="Times New Roman"/>
          <w:color w:val="000000" w:themeColor="text1"/>
          <w:sz w:val="26"/>
          <w:szCs w:val="24"/>
        </w:rPr>
        <w:t>требованиям, предусмотренным Правилами организации деятельности многофункциональных центров предоставления государственных и муниципальных услуг, утвержденными постановлением Правительства Российской Федерации от 22.12.2012 № 1376 «Об утверждении Правил организации деятельности многофункциональных центров предоставления государственных и муниципальных услуг», а также иным требованиям, предусмотренным действующим законодательством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2.15.2.</w:t>
      </w:r>
      <w:r w:rsidRPr="0096704A">
        <w:rPr>
          <w:color w:val="000000" w:themeColor="text1"/>
        </w:rPr>
        <w:t xml:space="preserve"> 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 xml:space="preserve">Вход в здание, в котором предоставляется муниципальная услуга (далее – здание), должен быть оборудован информационной табличкой (вывеской), содержащей информацию о наименовании и режиме работы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Местной администрации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>, предоставляющей муниципальную услугу, а также тактильной схемой (табличкой), дублирующей данную информацию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Для лиц с нарушением функции зрения вход в здание обозначается с помощью изменения фактуры наземного покрытия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Должностные лица, предоставляющие муниципальную услугу, осуществляют, при необходимости, помощь инвалидам и иным маломобильным группам населения при их передвижении по помещениям, в том числе при входе в здание и выходе из него, в получении в доступной для них форме информации о порядке предоставления муниципальной услуги, включая оформление необходимых документов, о совершении других необходимых для получения муниципальной услуги действий, а также обеспечение посадки в транспортное средство и высадки из него, в том числе с использованием кресла-коляски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Личный уход за получателем муниципальной услуги из числа инвалидов и иных маломобильных групп населения (медицинские процедуры, помощь в принятии пищи и лекарств, в выполнении санитарно-гигиенических процедур) обеспечивается инвалидом самостоятельно либо при помощи сопровождающих лиц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3.</w:t>
      </w:r>
      <w:r w:rsidRPr="0096704A">
        <w:rPr>
          <w:rFonts w:ascii="Times New Roman" w:hAnsi="Times New Roman"/>
          <w:color w:val="000000" w:themeColor="text1"/>
          <w:sz w:val="26"/>
        </w:rPr>
        <w:t xml:space="preserve"> Помещения, в которых предоставляется 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>муниципальн</w:t>
      </w:r>
      <w:r w:rsidRPr="0096704A">
        <w:rPr>
          <w:rFonts w:ascii="Times New Roman" w:hAnsi="Times New Roman"/>
          <w:color w:val="000000" w:themeColor="text1"/>
          <w:sz w:val="26"/>
        </w:rPr>
        <w:t>ая услуга (далее – помещения), оборудуются информационными стендами или терминалами, содержащими сведения, указанные в пункте 1.3.3. настоящего административного регламента, в визуальной, текстовой и (или) мультимедийной формах. Оформление визуальной, текстовой и (или) мультимедийной информации должно соответствовать оптимальному зрительному и слуховому восприятию этой информации гражданами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</w:rPr>
      </w:pPr>
      <w:r w:rsidRPr="0096704A">
        <w:rPr>
          <w:rFonts w:ascii="Times New Roman" w:hAnsi="Times New Roman"/>
          <w:color w:val="000000" w:themeColor="text1"/>
          <w:sz w:val="26"/>
        </w:rPr>
        <w:t xml:space="preserve">Помещения должны быть оборудованы устройствами для озвучивания визуальной, текстовой информации, оснащены знаками, выполненными рельефно-точечным шрифтом Брайля в соответствии с действующими стандартами выполнения и размещения таких </w:t>
      </w:r>
      <w:r w:rsidRPr="0096704A">
        <w:rPr>
          <w:rFonts w:ascii="Times New Roman" w:hAnsi="Times New Roman"/>
          <w:color w:val="000000" w:themeColor="text1"/>
          <w:sz w:val="26"/>
        </w:rPr>
        <w:lastRenderedPageBreak/>
        <w:t>знаков, а также визуальными индикаторами, преобразующими звуковые сигналы в световые, речевые сигналы в текстовую бегущую строку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4. Помещения, в том числе вход и пути передвижения по помещениям, должны быть оборудованы пандусами, лифтами (при необходимости), санитарно-техническими помещениями (доступными для инвалидов), расширенными проходами, позволяющими обеспечить беспрепятственный доступ инвалидов и иных маломобильных групп населения, а также специальными объемными тактильными плитками и покрытиями, обозначающими пути движения, повороты и препятствия (перекрестки, ступени, лестницы, двери)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Двери в помещениях, в которых предоставляется муниципальная услуга, не должны иметь порогов, препятствующих движению инвалидов и иных маломобильных групп населения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В помещениях, в которых предоставляется муниципальная услуга, должно быть обеспечено беспрепятственное передвижение и разворот кресел-колясок, размещение столов в стороне от входа с учетом беспрепятственного подъезда и поворота кресел-колясок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5.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, отображающие план размещения данных помещений, а также план эвакуации граждан в случае пожара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В помещениях должна быть предусмотрена система (установка) оповещения людей о пожаре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Вход и выход из помещения оборудуются соответствующими указателями с автономными источниками бесперебойного питания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6. На путях движения инвалидов и иных маломобильных групп населения в помещениях, где предоставляется муниципальная услуга, должны быть предусмотрены смежные с ними места отдыха и ожидания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В местах ожидания должно быть предусмотрено не менее одного места для инвалида, передвигающегося на кресле-коляске или пользующегося костылями (тростью), а также для его сопровождающего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7. Территория, прилегающая к местонахождению Местной администрации, предоставляющей муниципальную услугу, оборудуется, по возможности, местами для парковки автотранспортных средств, включая автотранспортные средства инвалидов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На территории на основных путях движения к зданию должны быть предусмотрены места отдыха, доступные для инвалидов и иных маломобильных групп населения, оборудованные скамейками, указателями, навесами и опознаваемые с помощью изменения фактуры наземного покрытия.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 xml:space="preserve">2.15.8. Главой Местной администрации Муниципального образования поселок Шушары обеспечивается создание инвалидам следующих условий </w:t>
      </w:r>
      <w:r w:rsidRPr="004C1680">
        <w:rPr>
          <w:rFonts w:ascii="Times New Roman" w:hAnsi="Times New Roman"/>
          <w:color w:val="000000" w:themeColor="text1"/>
          <w:sz w:val="26"/>
          <w:szCs w:val="24"/>
        </w:rPr>
        <w:t>доступности в здание</w:t>
      </w:r>
      <w:r w:rsidRPr="0096704A">
        <w:rPr>
          <w:rFonts w:ascii="Times New Roman" w:hAnsi="Times New Roman"/>
          <w:b/>
          <w:color w:val="000000" w:themeColor="text1"/>
          <w:sz w:val="26"/>
          <w:szCs w:val="24"/>
        </w:rPr>
        <w:t xml:space="preserve"> </w:t>
      </w:r>
      <w:r w:rsidRPr="004C1680">
        <w:rPr>
          <w:rFonts w:ascii="Times New Roman" w:hAnsi="Times New Roman"/>
          <w:color w:val="000000" w:themeColor="text1"/>
          <w:sz w:val="26"/>
          <w:szCs w:val="24"/>
        </w:rPr>
        <w:t>Местной администрации в соответствии с требованиями, установленными законодательными и иными нормативными правовыми актами: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а) возможность беспрепятственного входа в здание и выхода из него;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б) возможность самостоятельного передвижения по территории здания в целях доступа к месту предоставления муниципальной услуги, в том числе с помощью работников Местной администрации, предоставляющего муниципальную услугу, ассистивных и вспомогательных технологий, а также сменного кресла-коляски;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в) возможность посадки в транспортное средство и высадки из него перед входом в здание Местной администрации, в том числе с использованием кресла-коляски и, при необходимости, с помощью работников Местной администрации;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lastRenderedPageBreak/>
        <w:t>г) сопровождение инвалидов, имеющих стойкие нарушения функции зрения и самостоятельного передвижения по территории здания Местной администрации;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д) содействие инвалиду при входе в здание Местной администрации и выходе из него, информирование инвалида о доступных маршрутах общественного транспорта;</w:t>
      </w:r>
    </w:p>
    <w:p w:rsidR="007D6BE0" w:rsidRPr="004C1680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е) надлежащее размещение носителей информации, необходимой для обеспечения беспрепятственного доступа инвалидов к объектам и муниципальным услугам, с учетом ограничений их жизнедеятельности, в том числе дублирование необходимой для получения муниципальной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ж) обеспечение допуска в здание Местной администрации,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 xml:space="preserve"> в котором предоставляется муниципальная услуга, собаки-проводника при наличии документа, подтверждающего ее специальное обучение, выданного по форме и в порядке, утвержденном приказом Министерства труда и социальной защиты населения Российской Федерации от 22.06.2015 № 386</w:t>
      </w:r>
      <w:r w:rsidR="00445296" w:rsidRPr="0096704A">
        <w:rPr>
          <w:rFonts w:ascii="Times New Roman" w:hAnsi="Times New Roman"/>
          <w:color w:val="000000" w:themeColor="text1"/>
          <w:sz w:val="26"/>
          <w:szCs w:val="24"/>
        </w:rPr>
        <w:t xml:space="preserve"> 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>н «Об утверждении формы документа, подтверждающего специальное обучение собаки-проводника, и порядка его выдачи».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2.15.9. Начальником административно-правового отдела обеспечивается создание инвалидам следующих условий доступности муниципальной услуги в соответствии с требованиями, установленными нормативными правовыми актами: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а) оказание инвалидам помощи, необходимой для получения в доступной для них форме информации о правилах предоставления муниципальной услуги, в том числе об оформлении необходимых для получения муниципальной услуги документов, о совершении ими других необходимых для получения услуги действий;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б) предоставление инвалидам по слуху, при необходимости, муниципальной услуги с использованием русского жестового языка, включая обеспечение допуска на объект сурдопереводчика, тифлосурдопереводчика;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4C1680">
        <w:rPr>
          <w:rFonts w:ascii="Times New Roman" w:hAnsi="Times New Roman"/>
          <w:color w:val="000000" w:themeColor="text1"/>
          <w:sz w:val="26"/>
          <w:szCs w:val="24"/>
        </w:rPr>
        <w:t>в) оказание работниками Местной администрации</w:t>
      </w:r>
      <w:r w:rsidRPr="0096704A">
        <w:rPr>
          <w:rFonts w:ascii="Times New Roman" w:hAnsi="Times New Roman"/>
          <w:color w:val="000000" w:themeColor="text1"/>
          <w:sz w:val="26"/>
          <w:szCs w:val="24"/>
        </w:rPr>
        <w:t>, предоставляющей муниципальную услугу, иной необходимой инвалидам помощи органа местного самоуправления, предоставляющего муниципальную услугу, в преодолении барьеров, мешающих получению ими услуг наравне с другими лицами;</w:t>
      </w:r>
    </w:p>
    <w:p w:rsidR="007D6BE0" w:rsidRPr="0096704A" w:rsidRDefault="007D6BE0" w:rsidP="007D6BE0">
      <w:pPr>
        <w:tabs>
          <w:tab w:val="left" w:pos="1701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4"/>
        </w:rPr>
      </w:pPr>
      <w:r w:rsidRPr="0096704A">
        <w:rPr>
          <w:rFonts w:ascii="Times New Roman" w:hAnsi="Times New Roman"/>
          <w:color w:val="000000" w:themeColor="text1"/>
          <w:sz w:val="26"/>
          <w:szCs w:val="24"/>
        </w:rPr>
        <w:t>г) наличие копий документов, объявлений, инструкций о порядке предоставления муниципальной услуги (в том числе на информационном стенде), выполненных рельефно-точечным шрифтом Брайля и на контрастном фоне, а также аудиоконтура в местах ожидания и приема заявителей.</w:t>
      </w:r>
    </w:p>
    <w:p w:rsidR="005F29E6" w:rsidRPr="0096704A" w:rsidRDefault="009B0069" w:rsidP="00E42875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казатели доступности </w:t>
      </w:r>
      <w:r w:rsidR="004804B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 качества муниципальной услуги</w:t>
      </w:r>
    </w:p>
    <w:p w:rsidR="005F29E6" w:rsidRPr="0096704A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оличество взаимодействий заявителя с Местной администрацией </w:t>
      </w:r>
      <w:r w:rsidR="007326F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е более пяти одновременно сдаваемых комплектов документов от одного заявителя.</w:t>
      </w:r>
    </w:p>
    <w:p w:rsidR="005F29E6" w:rsidRPr="0096704A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III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стоящего Административного регламента.</w:t>
      </w:r>
    </w:p>
    <w:p w:rsidR="005F29E6" w:rsidRPr="0096704A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3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ы предоставления муниципальной услуги заявителю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епосредственно при посещении </w:t>
      </w: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Местной администраци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посредством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ФЦ.</w:t>
      </w:r>
    </w:p>
    <w:p w:rsidR="005F29E6" w:rsidRPr="0096704A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ной почте, в письменном виде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96704A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2.16.5</w:t>
      </w:r>
      <w:r w:rsidR="006B24F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оличество документов, необходимых для предоставления заявителем в целях получения муниципальной услуги – от </w:t>
      </w:r>
      <w:r w:rsidR="00EA1903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яти</w:t>
      </w:r>
      <w:r w:rsidR="00167D4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о шести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6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 </w:t>
      </w:r>
      <w:r w:rsidR="00B23F7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КУ ЖА, КЗАГС, КТЗН.</w:t>
      </w:r>
    </w:p>
    <w:p w:rsidR="005F29E6" w:rsidRPr="0096704A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6.7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рок предоставления муниципальной услуги не должен превышать </w:t>
      </w:r>
      <w:r w:rsidR="006B24F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ятнадцати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чих дней с момента регистрации заявления</w:t>
      </w:r>
      <w:r w:rsidR="005F29E6" w:rsidRPr="0096704A">
        <w:rPr>
          <w:color w:val="000000" w:themeColor="text1"/>
          <w:sz w:val="16"/>
          <w:szCs w:val="16"/>
        </w:rPr>
        <w:t>.</w:t>
      </w:r>
    </w:p>
    <w:p w:rsidR="005F29E6" w:rsidRPr="0096704A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17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собенности предоставления </w:t>
      </w:r>
      <w:r w:rsidR="005F29E6" w:rsidRPr="0096704A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муниципальной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слуги в МФЦ</w:t>
      </w:r>
    </w:p>
    <w:p w:rsidR="005F29E6" w:rsidRPr="0096704A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еста нахождения и графики работ</w:t>
      </w:r>
      <w:r w:rsidR="00920051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ы </w:t>
      </w:r>
      <w:r w:rsidR="007E4768">
        <w:rPr>
          <w:rFonts w:ascii="Times New Roman" w:hAnsi="Times New Roman"/>
          <w:sz w:val="26"/>
          <w:szCs w:val="26"/>
        </w:rPr>
        <w:t xml:space="preserve">структурных подразделений </w:t>
      </w:r>
      <w:r w:rsidR="00920051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ФЦ приведены в П</w:t>
      </w:r>
      <w:r w:rsidR="00B23F7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иложении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B23F7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№</w:t>
      </w:r>
      <w:r w:rsidR="0069459E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="00B23F7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2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Центр телефонного обслуживания МФЦ – 573-90-00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дрес сайта и электронной почты: www.gu.spb.ru/mfc, e-mail: knz@mfcspb.ru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пределяет предмет обращения;</w:t>
      </w:r>
    </w:p>
    <w:p w:rsidR="006B24F0" w:rsidRPr="0096704A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устанавливает личность гражданина и его полномочия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оводит проверку соответствия документов требованиям, указанным в пункте</w:t>
      </w:r>
      <w:r w:rsidR="00812DB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 настоящего Административного регламента;</w:t>
      </w:r>
    </w:p>
    <w:p w:rsidR="00EA1903" w:rsidRPr="0096704A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57844" w:rsidRPr="0096704A">
        <w:rPr>
          <w:rFonts w:ascii="Times New Roman" w:hAnsi="Times New Roman"/>
          <w:color w:val="000000" w:themeColor="text1"/>
          <w:sz w:val="26"/>
          <w:szCs w:val="26"/>
        </w:rPr>
        <w:t>н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а заявлении делается соответствующая запись;</w:t>
      </w:r>
    </w:p>
    <w:p w:rsidR="00EA1903" w:rsidRPr="0096704A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веряет электронное дело своей электронной подписью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817B4A" w:rsidRPr="009670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/>
          <w:color w:val="000000" w:themeColor="text1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9D7733" w:rsidRPr="0096704A">
        <w:rPr>
          <w:rFonts w:ascii="Times New Roman" w:eastAsia="Calibri" w:hAnsi="Times New Roman"/>
          <w:color w:val="000000" w:themeColor="text1"/>
          <w:sz w:val="26"/>
          <w:szCs w:val="26"/>
        </w:rPr>
        <w:t xml:space="preserve">                  </w:t>
      </w:r>
      <w:r w:rsidRPr="0096704A">
        <w:rPr>
          <w:rFonts w:ascii="Times New Roman" w:eastAsia="Calibri" w:hAnsi="Times New Roman"/>
          <w:color w:val="000000" w:themeColor="text1"/>
          <w:sz w:val="26"/>
          <w:szCs w:val="26"/>
        </w:rPr>
        <w:t xml:space="preserve">2.6 настоящего Административного регламента,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работник МФЦ, осуществляющий прием документов, </w:t>
      </w:r>
      <w:r w:rsidRPr="0096704A">
        <w:rPr>
          <w:rFonts w:ascii="Times New Roman" w:eastAsia="Calibri" w:hAnsi="Times New Roman"/>
          <w:color w:val="000000" w:themeColor="text1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7730A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приеме документов с указанием их перечня и даты.</w:t>
      </w:r>
    </w:p>
    <w:p w:rsidR="007730A8" w:rsidRPr="0096704A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96704A">
        <w:rPr>
          <w:rFonts w:ascii="Times New Roman" w:hAnsi="Times New Roman"/>
          <w:color w:val="000000" w:themeColor="text1"/>
          <w:sz w:val="26"/>
          <w:szCs w:val="26"/>
        </w:rPr>
        <w:t>подписания Главой Местной администрации документов</w:t>
      </w:r>
      <w:r w:rsidR="006B24F0" w:rsidRPr="0096704A" w:rsidDel="006B24F0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бумажном носителе – в срок тр</w:t>
      </w:r>
      <w:r w:rsidR="007326F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бочих дн</w:t>
      </w:r>
      <w:r w:rsidR="007326F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я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со дня </w:t>
      </w:r>
      <w:r w:rsidR="006B24F0" w:rsidRPr="0096704A">
        <w:rPr>
          <w:rFonts w:ascii="Times New Roman" w:hAnsi="Times New Roman"/>
          <w:color w:val="000000" w:themeColor="text1"/>
          <w:sz w:val="26"/>
          <w:szCs w:val="26"/>
        </w:rPr>
        <w:t>подписания Главой Местной администрации документов</w:t>
      </w:r>
      <w:r w:rsidR="006B24F0" w:rsidRPr="0096704A" w:rsidDel="006B24F0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Pr="0096704A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5F29E6" w:rsidRPr="0096704A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III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 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либо в МФЦ. 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ем и регистрация заявления и документов</w:t>
      </w:r>
      <w:r w:rsidR="00D0530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в Местной администраци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униципальной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услуги заявителю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Pr="0096704A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96704A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 xml:space="preserve">очтовой связи, от МФЦ)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явления в Местную администрацию и прилагаемых документов, указанных в пункте</w:t>
      </w:r>
      <w:r w:rsidR="00812DB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96704A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одержание </w:t>
      </w:r>
      <w:r w:rsidR="00D61D6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дминистративной процедуры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 xml:space="preserve">Работник Местной администрации, ответственный за прием комплекта документов, при обращении </w:t>
      </w:r>
      <w:r w:rsidR="005349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в Местную администрацию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пределяет предмет обращения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танавливает личность </w:t>
      </w:r>
      <w:r w:rsidR="005C1D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гражданина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 его полномочия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онсультирует </w:t>
      </w:r>
      <w:r w:rsidR="005349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ин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ин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заявлении делается соответствующая запись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ежведомственный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прос) передает копию заявления с отметкой</w:t>
      </w:r>
      <w:r w:rsidR="005C1D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9D7733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                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ин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с записью заверяется его подписью. Если при этом </w:t>
      </w:r>
      <w:r w:rsidR="0053495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ражданин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 возвращает предоставленные документы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лучает копии документов и реестр документов из МФЦ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F5784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(или)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оводит сверку реестра документов с представленными документами</w:t>
      </w:r>
      <w:r w:rsidR="0049307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B52E70" w:rsidRPr="0096704A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 w:rsidRPr="0096704A">
        <w:rPr>
          <w:rFonts w:ascii="Times New Roman" w:hAnsi="Times New Roman"/>
          <w:color w:val="000000" w:themeColor="text1"/>
          <w:sz w:val="26"/>
          <w:szCs w:val="26"/>
          <w:highlight w:val="yellow"/>
        </w:rPr>
        <w:t xml:space="preserve">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="00B52E70" w:rsidRPr="0096704A">
        <w:rPr>
          <w:rFonts w:ascii="Times New Roman" w:hAnsi="Times New Roman"/>
          <w:color w:val="000000" w:themeColor="text1"/>
          <w:sz w:val="26"/>
          <w:szCs w:val="26"/>
        </w:rPr>
        <w:t>с использованием единой системы межведомственного электронного взаимодействия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96704A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3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дного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боч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его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н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я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87D5B" w:rsidRPr="0096704A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96704A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</w:t>
      </w:r>
      <w:r w:rsidR="0033306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естной администраци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96704A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5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ритерии принятия решения </w:t>
      </w:r>
      <w:r w:rsidR="005F29E6"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в рамках административно</w:t>
      </w:r>
      <w:r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й</w:t>
      </w:r>
      <w:r w:rsidR="005F29E6"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процедуры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96704A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6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зультат административной процедуры: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96704A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96704A">
        <w:rPr>
          <w:rFonts w:ascii="Times New Roman" w:eastAsia="Times New Roman" w:hAnsi="Times New Roman"/>
          <w:color w:val="000000" w:themeColor="text1"/>
          <w:sz w:val="26"/>
          <w:szCs w:val="26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омплект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окументов,</w:t>
      </w:r>
      <w:r w:rsidR="00087D5B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заявления и комплекта документов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1.7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гистрация заявления и документов в журнале регистрации.</w:t>
      </w:r>
    </w:p>
    <w:p w:rsidR="005F29E6" w:rsidRPr="0096704A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униципальной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услуги заявителю</w:t>
      </w:r>
    </w:p>
    <w:p w:rsidR="005E652A" w:rsidRPr="0096704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обытия (юридические факты), являющиеся основанием для нач</w:t>
      </w:r>
      <w:r w:rsidR="00E8583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ла административной процедуры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</w:p>
    <w:p w:rsidR="00D76538" w:rsidRPr="0096704A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96704A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одержание административн</w:t>
      </w:r>
      <w:r w:rsidR="00D61D6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й процедуры</w:t>
      </w:r>
    </w:p>
    <w:p w:rsidR="00E8583D" w:rsidRPr="0096704A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естной администрации, ответственный за подготовку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правление межведомственных запросов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 а также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96704A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96704A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подготавливает проекты межведомственных запросов, в том числе в форме электронного </w:t>
      </w:r>
      <w:r w:rsidR="00E8583D" w:rsidRPr="0096704A">
        <w:rPr>
          <w:rFonts w:ascii="Times New Roman" w:hAnsi="Times New Roman"/>
          <w:color w:val="000000" w:themeColor="text1"/>
          <w:sz w:val="26"/>
          <w:szCs w:val="26"/>
        </w:rPr>
        <w:t>документа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прав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ляет межведомственные запросы в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ЗАГС 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идетельство о смерти</w:t>
      </w:r>
      <w:r w:rsidR="003D332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ыданн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е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 территории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анкт-Петербурга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),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ЖА 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выписку из домовой книги ил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равк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 регистрации по месту жительства (форма № 9),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</w:t>
      </w:r>
      <w:r w:rsidR="003C22B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ЖА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),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ТЗН 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равк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у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лучает ответы на межведомственные запросы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нализирует документы (</w:t>
      </w:r>
      <w:r w:rsidR="00E8583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едения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ередает полученные документы (</w:t>
      </w:r>
      <w:r w:rsidR="00E8583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едения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Pr="0096704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3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должительность административной процедуры составляет 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е более семи рабочих дней:</w:t>
      </w:r>
    </w:p>
    <w:p w:rsidR="002A4DD7" w:rsidRPr="0096704A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подготовка и направление межведомственного запроса</w:t>
      </w:r>
      <w:r w:rsidR="005E652A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– не более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5E652A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двух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рабочих </w:t>
      </w:r>
      <w:r w:rsidR="005E652A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дней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со дня получения от работника </w:t>
      </w:r>
      <w:r w:rsidR="006D785E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Местной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администрации, ответственного за прием </w:t>
      </w:r>
      <w:r w:rsidR="00202BB4" w:rsidRPr="0096704A">
        <w:rPr>
          <w:rFonts w:ascii="Times New Roman" w:hAnsi="Times New Roman"/>
          <w:color w:val="000000" w:themeColor="text1"/>
          <w:sz w:val="26"/>
          <w:szCs w:val="26"/>
        </w:rPr>
        <w:t>комплекта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документов;</w:t>
      </w:r>
    </w:p>
    <w:p w:rsidR="002A4DD7" w:rsidRPr="0096704A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/>
          <w:color w:val="000000" w:themeColor="text1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– не более 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>пят</w:t>
      </w:r>
      <w:r w:rsidR="005E652A" w:rsidRPr="0096704A">
        <w:rPr>
          <w:rFonts w:ascii="Times New Roman" w:hAnsi="Times New Roman"/>
          <w:color w:val="000000" w:themeColor="text1"/>
          <w:sz w:val="26"/>
          <w:szCs w:val="26"/>
        </w:rPr>
        <w:t>и</w:t>
      </w:r>
      <w:r w:rsidRPr="0096704A">
        <w:rPr>
          <w:rFonts w:ascii="Times New Roman" w:hAnsi="Times New Roman"/>
          <w:color w:val="000000" w:themeColor="text1"/>
          <w:sz w:val="26"/>
          <w:szCs w:val="26"/>
        </w:rPr>
        <w:t xml:space="preserve"> рабочих дней.</w:t>
      </w:r>
    </w:p>
    <w:p w:rsidR="002A4DD7" w:rsidRPr="0096704A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4. 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Pr="0096704A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естной администрации, ответственный за подготовку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правление межведомственных запросов</w:t>
      </w:r>
      <w:r w:rsidR="005E652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, а также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получение ответов на них </w:t>
      </w:r>
    </w:p>
    <w:p w:rsidR="005F29E6" w:rsidRPr="0096704A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5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в пункте 2.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7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стоящего Административного регламента.</w:t>
      </w:r>
    </w:p>
    <w:p w:rsidR="005F29E6" w:rsidRPr="0096704A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6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ГКУ ЖА,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ТЗН и которые заявитель вправе представить, указанных в пункте </w:t>
      </w:r>
      <w:r w:rsidR="009D7733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            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2.</w:t>
      </w:r>
      <w:r w:rsidR="002A4D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7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стоящего Административного регламента.</w:t>
      </w:r>
    </w:p>
    <w:p w:rsidR="005F29E6" w:rsidRPr="0096704A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2.7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96704A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3.3. 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Принятие решения о предоставлении муниципальной услуги либо об отказе в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едоставлении муниципальной услуги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ой 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услуги</w:t>
      </w:r>
    </w:p>
    <w:p w:rsidR="005F29E6" w:rsidRPr="0096704A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обытия (юридические факты), являющиеся основанием для нач</w:t>
      </w:r>
      <w:r w:rsidR="00235C6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ла административной процедуры:</w:t>
      </w:r>
    </w:p>
    <w:p w:rsidR="00235C6A" w:rsidRPr="0096704A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2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одержание </w:t>
      </w:r>
      <w:r w:rsidR="00812DB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административной процедуры</w:t>
      </w:r>
    </w:p>
    <w:p w:rsidR="00235C6A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Работник Местной администрации, ответственный за подготовку проекта решения</w:t>
      </w:r>
      <w:r w:rsidR="00235C6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оверяет данные заявителя и представленные им сведения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анализирует данные, представленные заявителем, с целью принятие решения о возможности </w:t>
      </w:r>
      <w:r w:rsidR="00235C6A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сполнения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84F1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проса:</w:t>
      </w:r>
    </w:p>
    <w:p w:rsidR="00235C6A" w:rsidRPr="0096704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="002549C7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, содержащего информацию о дате, месте</w:t>
      </w:r>
      <w:r w:rsidR="00FF0320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,</w:t>
      </w:r>
      <w:r w:rsidR="002549C7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способе получения </w:t>
      </w:r>
      <w:r w:rsidR="00FF0320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и объеме</w:t>
      </w:r>
      <w:r w:rsidR="004A181F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предоставляемого</w:t>
      </w:r>
      <w:r w:rsidR="002549C7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топлив</w:t>
      </w:r>
      <w:r w:rsidR="004A181F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а также </w:t>
      </w:r>
      <w:r w:rsidR="002549C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ект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а 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 </w:t>
      </w:r>
      <w:r w:rsidR="00667B5C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по форме согласно </w:t>
      </w:r>
      <w:r w:rsidR="00920051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иложению </w:t>
      </w:r>
      <w:r w:rsidR="0044351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№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 к настоящему Административному регламенту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)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235C6A" w:rsidRPr="0096704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20051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(по форме согласно П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иложению №</w:t>
      </w:r>
      <w:r w:rsidR="00443512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6 к настоящему Административному регламенту)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ередает </w:t>
      </w:r>
      <w:r w:rsidR="00A358D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дготовленные документы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Главе Местной администрации.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лава Местной администрации</w:t>
      </w:r>
      <w:r w:rsidRPr="0096704A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: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зучает представленные документы и подписывает их;</w:t>
      </w:r>
    </w:p>
    <w:p w:rsidR="005F29E6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случае несогласия </w:t>
      </w:r>
      <w:r w:rsidR="00C5401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– излагает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мечания и возвращает указанные документы</w:t>
      </w:r>
      <w:r w:rsidR="00D0530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 доработку.</w:t>
      </w:r>
    </w:p>
    <w:p w:rsidR="00667B5C" w:rsidRPr="0096704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сле подписания Главой Местной адм</w:t>
      </w:r>
      <w:r w:rsidR="002D406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нистрации указанных документов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</w:p>
    <w:p w:rsidR="00667B5C" w:rsidRPr="0096704A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гистрирует их в журнале регистрации;</w:t>
      </w:r>
    </w:p>
    <w:p w:rsidR="00667B5C" w:rsidRPr="0096704A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правляет 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о о </w:t>
      </w:r>
      <w:r w:rsidR="00667B5C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="008C0D4C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 xml:space="preserve"> с приложением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опи</w:t>
      </w:r>
      <w:r w:rsidR="008C0D4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и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ешения 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естной администрации </w:t>
      </w:r>
      <w:r w:rsidR="004A181F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 </w:t>
      </w:r>
      <w:r w:rsidR="004A181F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="004A181F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либо </w:t>
      </w:r>
      <w:r w:rsidR="00667B5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96704A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96704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3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8C0D4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дного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бочего дня.</w:t>
      </w:r>
    </w:p>
    <w:p w:rsidR="005F29E6" w:rsidRPr="0096704A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Глава Местной администрации</w:t>
      </w:r>
      <w:r w:rsidR="002D406D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861814" w:rsidRPr="0096704A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5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ритерии принятия решения </w:t>
      </w:r>
      <w:r w:rsidR="008C0D4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рамках административной процедуры</w:t>
      </w:r>
      <w:r w:rsidR="0086181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</w:p>
    <w:p w:rsidR="008C0D4C" w:rsidRPr="0096704A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личие оснований </w:t>
      </w:r>
      <w:r w:rsidR="008C0D4C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ля отказа в предоставлении муниципальной услуги, указанных в пункте 2.10.2 настоящего Административного регламента.</w:t>
      </w:r>
    </w:p>
    <w:p w:rsidR="005F29E6" w:rsidRPr="0096704A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6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Pr="0096704A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правление заявителю (либо в МФЦ) </w:t>
      </w:r>
      <w:r w:rsidR="00F9702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а о </w:t>
      </w:r>
      <w:r w:rsidR="00F97028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опии решения Местной администрации </w:t>
      </w:r>
      <w:r w:rsidR="0086181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 </w:t>
      </w:r>
      <w:r w:rsidR="00861814"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="0086181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F9702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либо </w:t>
      </w:r>
      <w:r w:rsidR="0086181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а </w:t>
      </w:r>
      <w:r w:rsidR="00F9702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 невозможности исполнения запроса с указанием причин</w:t>
      </w:r>
      <w:r w:rsidR="0086181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5F29E6" w:rsidRPr="0096704A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3.3.7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пособ фиксации результата выполнения административной процедуры:</w:t>
      </w:r>
    </w:p>
    <w:p w:rsidR="00375E9D" w:rsidRDefault="00C713FC" w:rsidP="00663D07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егистрация в журнале регистрации </w:t>
      </w:r>
      <w:r w:rsidR="0003747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исьма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 </w:t>
      </w:r>
      <w:r w:rsidRPr="0096704A">
        <w:rPr>
          <w:rFonts w:ascii="Times New Roman" w:hAnsi="Times New Roman" w:cs="Times New Roman"/>
          <w:iCs/>
          <w:color w:val="000000" w:themeColor="text1"/>
          <w:sz w:val="26"/>
          <w:szCs w:val="26"/>
        </w:rPr>
        <w:t>предоставлении натуральной помощи в виде обеспечения топливом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либо письма о невозможности исполнения запроса с указанием причин.</w:t>
      </w:r>
    </w:p>
    <w:p w:rsidR="00663D07" w:rsidRPr="00663D07" w:rsidRDefault="00663D07" w:rsidP="00663D07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375E9D">
      <w:pPr>
        <w:shd w:val="clear" w:color="auto" w:fill="FFFFFF" w:themeFill="background1"/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IV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 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Формы контроля за </w:t>
      </w:r>
      <w:r w:rsidR="0069459E"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исполнением административного регламента</w:t>
      </w:r>
    </w:p>
    <w:p w:rsidR="005F29E6" w:rsidRPr="00663D07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5F29E6" w:rsidRPr="0096704A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4.1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5F29E6" w:rsidRPr="0096704A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4.2. 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Глава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естной администрации осуществляет контроль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: 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96704A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4.3. </w:t>
      </w:r>
      <w:r w:rsidR="005560BB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Глава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естной администрации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ую 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ой 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услуги, подготовки отказа в предоставлении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ой 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услуги, за соблюдение сроков и порядка выдачи документов. Персональная ответственность 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Г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лавы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Местной администрации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, а также служащих, непосредственно предоставляющих 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ую </w:t>
      </w:r>
      <w:r w:rsidR="005F29E6"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услугу, закреплена в должностных инструкциях в соответствии с требованиями законодательства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В частности, муниципальные служащие несут ответственность за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нарушение срока предоставления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ой </w:t>
      </w: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направление необоснованных межведомственных запросов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необоснованное не предоставление информации на межведомственные запросы.</w:t>
      </w:r>
    </w:p>
    <w:p w:rsidR="005F29E6" w:rsidRPr="0096704A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4.4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уководитель МФЦ осуществляет контроль за: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лнотой принимаемых работниками МФЦ от заявителя документов </w:t>
      </w:r>
      <w:r w:rsidR="009D7733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 комплектност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окументов для передачи их в Местную администрацию;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96704A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тники МФЦ несут ответственность за: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96704A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4.5. </w:t>
      </w:r>
      <w:r w:rsidR="005F29E6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униципальным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96704A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96704A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7417B1" w:rsidRPr="0096704A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V</w:t>
      </w:r>
      <w:r w:rsidRPr="0096704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96704A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2. Заявитель может обратиться с жалобой в том числе в следующих случаях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рушение срока предоставления муниципальной услуг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3.</w:t>
      </w:r>
      <w:r w:rsidR="00C5401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Жалоба в письменной форме может быт</w:t>
      </w:r>
      <w:r w:rsidR="00C54018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ь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правлена по почте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ртала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6. Жалоба рассматривается Местной администрацией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7.  Жалоба должна содержать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фамилию, имя, отчество (последнее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аличии), сведения о месте жительства заявителя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физического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лица либо наименование, сведения о месте нахождения заявителя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юридического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лица, а также номер (номера) контактного телефона, адрес (адреса)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яти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б отказе в удовлетворении жалобы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ответе по результатам жалобы указываются: 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снования для принятия решения по жалобе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сведения о порядке обжалования принятого по жалобе решения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96704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326F2" w:rsidRPr="0096704A" w:rsidRDefault="007326F2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8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8"/>
        </w:rPr>
        <w:t>в случае если текст письменного обращения не поддается прочтению, ответ на него не дается, об этом в течение 7 дней со дня регистрации сообщается автору обращения, если его фамилия и адрес поддаются прочтению, с одновременным возвращением обращения заявителю и разъяснением права повторного обращения по данному вопросу. Копии таких обращений хранятся в номенклатурном деле Местной администрации</w:t>
      </w:r>
      <w:r w:rsidR="00C52C06" w:rsidRPr="0096704A">
        <w:rPr>
          <w:rFonts w:ascii="Times New Roman" w:hAnsi="Times New Roman" w:cs="Times New Roman"/>
          <w:color w:val="000000" w:themeColor="text1"/>
          <w:sz w:val="26"/>
          <w:szCs w:val="28"/>
        </w:rPr>
        <w:t>.</w:t>
      </w:r>
    </w:p>
    <w:p w:rsidR="00C52C06" w:rsidRPr="0096704A" w:rsidRDefault="00C52C0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8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8"/>
        </w:rPr>
        <w:t>При невозможности прочтения данных о заявителе (фамилии и адреса), обращение по согласованию с Главой Местной администрации списывается в номенклатурное дело без уведомления заявителя.</w:t>
      </w:r>
    </w:p>
    <w:p w:rsidR="005F29E6" w:rsidRPr="0096704A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6704A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0F1A00" w:rsidRPr="0096704A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lastRenderedPageBreak/>
        <w:t>Приложение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1</w:t>
      </w:r>
    </w:p>
    <w:p w:rsidR="000F1A00" w:rsidRPr="0096704A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к Административному регламенту </w:t>
      </w:r>
      <w:r w:rsidR="00BF263E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по предоставлению </w:t>
      </w:r>
      <w:r w:rsidR="00C54018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Местной </w:t>
      </w:r>
      <w:r w:rsidR="00163F98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администрацией</w:t>
      </w: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 </w:t>
      </w:r>
      <w:r w:rsidR="00F133B3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М</w:t>
      </w: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униципального образования </w:t>
      </w:r>
      <w:r w:rsidR="005560BB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поселок Шушары </w:t>
      </w: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муниципальной услуги </w:t>
      </w:r>
      <w:r w:rsidR="00E468E6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«Предоставление</w:t>
      </w: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их</w:t>
      </w: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 xml:space="preserve"> топливом</w:t>
      </w:r>
      <w:r w:rsidR="00DC7C97"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»</w:t>
      </w:r>
    </w:p>
    <w:p w:rsidR="000F1A00" w:rsidRPr="0096704A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0F1A00" w:rsidRPr="0096704A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БЛОК-СХЕМА</w:t>
      </w:r>
    </w:p>
    <w:p w:rsidR="00DC7C97" w:rsidRPr="0096704A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предо</w:t>
      </w:r>
      <w:r w:rsidR="008C26D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тавления муниципальной услуги </w:t>
      </w:r>
    </w:p>
    <w:p w:rsidR="007F692E" w:rsidRPr="0096704A" w:rsidRDefault="00DC7C97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«Предоставление</w:t>
      </w:r>
      <w:r w:rsidR="000F1A00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96704A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еодолеть самостоятельно, в виде обеспечения </w:t>
      </w:r>
      <w:r w:rsidR="008C26D4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х </w:t>
      </w:r>
      <w:r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топливом</w:t>
      </w:r>
      <w:r w:rsidR="00DC7C97" w:rsidRPr="0096704A"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</w:p>
    <w:p w:rsidR="001E2982" w:rsidRPr="0096704A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F1A00" w:rsidRPr="0096704A" w:rsidRDefault="009C5252" w:rsidP="000F1A0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color w:val="000000" w:themeColor="text1"/>
        </w:rPr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35pt;height:406.65pt" o:ole="">
            <v:imagedata r:id="rId14" o:title=""/>
          </v:shape>
          <o:OLEObject Type="Embed" ProgID="Visio.Drawing.11" ShapeID="_x0000_i1025" DrawAspect="Content" ObjectID="_1575284159" r:id="rId15"/>
        </w:object>
      </w:r>
    </w:p>
    <w:p w:rsidR="008D36B6" w:rsidRPr="0096704A" w:rsidRDefault="008D36B6">
      <w:pPr>
        <w:rPr>
          <w:rFonts w:ascii="Times New Roman" w:hAnsi="Times New Roman" w:cs="Times New Roman"/>
          <w:color w:val="000000" w:themeColor="text1"/>
          <w:sz w:val="24"/>
          <w:szCs w:val="24"/>
        </w:rPr>
        <w:sectPr w:rsidR="008D36B6" w:rsidRPr="0096704A" w:rsidSect="008D36B6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6704A" w:rsidRDefault="00F52E6E" w:rsidP="003E5926">
      <w:pPr>
        <w:shd w:val="clear" w:color="auto" w:fill="FFFFFF"/>
        <w:autoSpaceDE w:val="0"/>
        <w:autoSpaceDN w:val="0"/>
        <w:adjustRightInd w:val="0"/>
        <w:spacing w:after="0" w:line="240" w:lineRule="auto"/>
        <w:ind w:left="4961"/>
        <w:jc w:val="both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lastRenderedPageBreak/>
        <w:t>Приложение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2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3E5926" w:rsidRPr="0096704A" w:rsidRDefault="003E5926" w:rsidP="00861CA2">
      <w:pPr>
        <w:spacing w:after="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</w:p>
    <w:p w:rsidR="00861CA2" w:rsidRPr="0096704A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96704A" w:rsidRDefault="00861CA2" w:rsidP="008D1C21">
      <w:pPr>
        <w:spacing w:after="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государственных и муниципальных услуг»</w:t>
      </w:r>
    </w:p>
    <w:p w:rsidR="008D1C21" w:rsidRPr="0096704A" w:rsidRDefault="008D1C21" w:rsidP="008D1C21">
      <w:pPr>
        <w:spacing w:after="0" w:line="240" w:lineRule="auto"/>
        <w:jc w:val="center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</w:p>
    <w:tbl>
      <w:tblPr>
        <w:tblStyle w:val="afa"/>
        <w:tblW w:w="1068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587"/>
        <w:gridCol w:w="2725"/>
        <w:gridCol w:w="2075"/>
        <w:gridCol w:w="1894"/>
        <w:gridCol w:w="1750"/>
        <w:gridCol w:w="1656"/>
      </w:tblGrid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чтовый адрес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равочный телефон</w:t>
            </w:r>
          </w:p>
        </w:tc>
        <w:tc>
          <w:tcPr>
            <w:tcW w:w="1750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рафик работы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Адмиралтей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Англий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 21/60, Лит. Б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м. 12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ентр телефонного обслуживания – далее - ЦТО) или (812) 573-99-84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 – пятница: с 09.00 до 20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 2 Многофункционального центра предоставления государственных и муниципальных услуг Адмиралтей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ул. Садова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 55-57, Лит. 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0-00 (ЦТО) или 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br/>
              <w:t>(812) 573-99-8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жедневно - с 0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.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Нахимова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 3, корп. 2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 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20-86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четверг: с 09.00 до 18.00, Пятница с 9.00 до 17.00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Нахимова, д. 1, Лит. 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6-20-88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 0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уббота с 09:00 до 17:00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4C1680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.</w:t>
            </w:r>
          </w:p>
        </w:tc>
        <w:tc>
          <w:tcPr>
            <w:tcW w:w="2725" w:type="dxa"/>
            <w:vAlign w:val="center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Василеостр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-я линия В.О., д.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32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0-00 (ЦТО) или (812) 573-94-85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6.</w:t>
            </w:r>
          </w:p>
        </w:tc>
        <w:tc>
          <w:tcPr>
            <w:tcW w:w="2725" w:type="dxa"/>
            <w:vAlign w:val="center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идорожная аллея, д. 17, Лит. А</w:t>
            </w:r>
          </w:p>
        </w:tc>
        <w:tc>
          <w:tcPr>
            <w:tcW w:w="1894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0-00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ЦТО) или (812) 573-94-80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7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чебный пе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2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3-99-8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8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с. Парголово, Осиновая Роща, Приозерское шоссе, д. 18, корп. 1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, пом. 16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3-96-92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9.</w:t>
            </w:r>
          </w:p>
        </w:tc>
        <w:tc>
          <w:tcPr>
            <w:tcW w:w="2725" w:type="dxa"/>
            <w:vAlign w:val="center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ый центр предоставления государственных и муниципальных услуг Выборг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Новорос-сийская, д. 18</w:t>
            </w:r>
          </w:p>
        </w:tc>
        <w:tc>
          <w:tcPr>
            <w:tcW w:w="1894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3-99-85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0.</w:t>
            </w:r>
          </w:p>
        </w:tc>
        <w:tc>
          <w:tcPr>
            <w:tcW w:w="2725" w:type="dxa"/>
            <w:vAlign w:val="center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894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 (812) 573-96-95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5C224C" w:rsidRPr="0096704A" w:rsidRDefault="005C224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ул. Веденеева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4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08-04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2.</w:t>
            </w:r>
          </w:p>
        </w:tc>
        <w:tc>
          <w:tcPr>
            <w:tcW w:w="2725" w:type="dxa"/>
          </w:tcPr>
          <w:p w:rsidR="004C1680" w:rsidRDefault="004C1680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Ушинского, д. 6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1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3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олюстровский пр., д. 61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07-9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четверг: с 09.00 до 18.00, Пятница с 9.00 до 17.00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4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 Многофункционального центра предоставления государственных и муниципальных услуг Калин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ражданский пр., д. 104, корп. 1, Лит. 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08-01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четверг: с 9.00 до 18.00, Пятница с 09:00 до 17:00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5C224C" w:rsidRPr="0096704A" w:rsidRDefault="005C224C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5.</w:t>
            </w:r>
          </w:p>
        </w:tc>
        <w:tc>
          <w:tcPr>
            <w:tcW w:w="2725" w:type="dxa"/>
          </w:tcPr>
          <w:p w:rsidR="005C224C" w:rsidRPr="0096704A" w:rsidRDefault="005C224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ародного Ополчения, д. 101, Лит. А</w:t>
            </w:r>
          </w:p>
        </w:tc>
        <w:tc>
          <w:tcPr>
            <w:tcW w:w="1894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28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6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Маршала Жукова, д. 60, корп.1, лит. Б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4-9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-пятница: с 9.00 до 21.00, суббота с 09:00 до 17: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5C224C" w:rsidRPr="0096704A" w:rsidRDefault="005C224C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7.</w:t>
            </w:r>
          </w:p>
        </w:tc>
        <w:tc>
          <w:tcPr>
            <w:tcW w:w="2725" w:type="dxa"/>
          </w:tcPr>
          <w:p w:rsidR="005C224C" w:rsidRPr="0096704A" w:rsidRDefault="005C224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иров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4-95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5C224C" w:rsidRPr="0096704A" w:rsidRDefault="005C224C" w:rsidP="005C224C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5C224C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5C224C">
            <w:pPr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8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олпинского района</w:t>
            </w:r>
          </w:p>
        </w:tc>
        <w:tc>
          <w:tcPr>
            <w:tcW w:w="2075" w:type="dxa"/>
          </w:tcPr>
          <w:p w:rsidR="008D1C21" w:rsidRPr="0096704A" w:rsidRDefault="008D1C21" w:rsidP="005413D4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с. Металлострой, ул. Садовая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. 21, корп. 3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7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1.00, суббота: с 9.00 до 17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5C224C" w:rsidRPr="0096704A" w:rsidRDefault="005C224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19.</w:t>
            </w:r>
          </w:p>
        </w:tc>
        <w:tc>
          <w:tcPr>
            <w:tcW w:w="2725" w:type="dxa"/>
          </w:tcPr>
          <w:p w:rsidR="005C224C" w:rsidRPr="0096704A" w:rsidRDefault="005C224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олпинского района</w:t>
            </w:r>
          </w:p>
          <w:p w:rsidR="005C224C" w:rsidRPr="0096704A" w:rsidRDefault="005C224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Колпино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. Ленина, д. 22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65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5C224C" w:rsidRPr="0096704A" w:rsidRDefault="005C224C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5C224C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0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аставников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. 6, корп. 2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5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2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Молдагуловой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5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50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22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гвардей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Новочеркас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60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3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955F90" w:rsidRDefault="00955F90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3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г. Красное село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ул. Освобождени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 31, корп. 1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417-25-65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4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пр. Ветеранов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147, лит. В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94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-пятница: с 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уббота: с 9.00 до 17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111B08" w:rsidRPr="0096704A" w:rsidRDefault="00111B08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5.</w:t>
            </w:r>
          </w:p>
        </w:tc>
        <w:tc>
          <w:tcPr>
            <w:tcW w:w="2725" w:type="dxa"/>
          </w:tcPr>
          <w:p w:rsidR="00111B08" w:rsidRPr="0096704A" w:rsidRDefault="00111B08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Ленин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 55, корп. 1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93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955F90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6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расносель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Пограничника Гарькавого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36, корп. 6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9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955F90">
            <w:pPr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7.</w:t>
            </w:r>
          </w:p>
        </w:tc>
        <w:tc>
          <w:tcPr>
            <w:tcW w:w="2725" w:type="dxa"/>
            <w:vAlign w:val="center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ый центр предоставления государственных и муниципальных услуг Кронштадтского района</w:t>
            </w:r>
          </w:p>
        </w:tc>
        <w:tc>
          <w:tcPr>
            <w:tcW w:w="2075" w:type="dxa"/>
            <w:vAlign w:val="center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ронштадт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. Ленина, д.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9а, Лит. 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2-9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-пятница: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 09:00 до 21:00, суббота: с 9.00 до 17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28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урортного района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г. Зеленогорск)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г. Зеленогорск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. Ленина, д. 21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74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с 9.00 до 20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29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Курортн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Сестрорецк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л. Токарева, д. 7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7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0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Новоизмай</w:t>
            </w:r>
            <w:r w:rsidR="00E8654A"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лов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34 корп. 2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Звездная, д. 9, корп. 4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97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2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 Моско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Благодатна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41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3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3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Седова, д. 69, корп. 1, лит. А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м. 7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8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7D448F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4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Народна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 98, лит. О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м. 3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15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3"/>
                <w:szCs w:val="23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5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Бабушкина, д. 64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7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9.00 до 20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lastRenderedPageBreak/>
              <w:t>36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Обуховской Обороны, д. 138, корп. 2, пом. 86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1-16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7.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в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Большевиков, д. 8, корп. 1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75 (МФЦ</w:t>
            </w:r>
            <w:r w:rsidRPr="0096704A">
              <w:rPr>
                <w:rFonts w:ascii="Arial" w:hAnsi="Arial" w:cs="Arial"/>
                <w:color w:val="000000" w:themeColor="text1"/>
                <w:sz w:val="23"/>
                <w:szCs w:val="23"/>
              </w:rPr>
              <w:t>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8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град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Красного Курсанта, д. 28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21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0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39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град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аменноостровский пр., д. 55, лит. Г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9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7D448F">
            <w:pPr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0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дворцов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г. Ломоносов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л. Победы, д. 6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7-86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7D448F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1.00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уббота: с 9.00 до 17.00, без перерыва на обед</w:t>
            </w:r>
            <w:r w:rsidRPr="0096704A">
              <w:rPr>
                <w:rStyle w:val="apple-converted-space"/>
                <w:rFonts w:ascii="Arial" w:hAnsi="Arial" w:cs="Arial"/>
                <w:color w:val="000000" w:themeColor="text1"/>
                <w:sz w:val="23"/>
                <w:szCs w:val="23"/>
              </w:rPr>
              <w:t> </w:t>
            </w:r>
          </w:p>
        </w:tc>
      </w:tr>
      <w:tr w:rsidR="0096704A" w:rsidRPr="0096704A" w:rsidTr="00163F98">
        <w:trPr>
          <w:trHeight w:val="1992"/>
        </w:trPr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тродворцов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г. Петергоф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л. Братьев Горкушенко, 6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41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2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Новоколомяжский, д. 16/8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6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3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Богатыр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52/1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4-9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-четверг: с 09.00 до 18.00, пятница: с 9.00 до 17.00, без перерыва на обед</w:t>
            </w:r>
            <w:r w:rsidRPr="0096704A">
              <w:rPr>
                <w:rStyle w:val="apple-converted-space"/>
                <w:rFonts w:ascii="Times New Roman" w:hAnsi="Times New Roman"/>
                <w:color w:val="000000" w:themeColor="text1"/>
                <w:sz w:val="24"/>
                <w:szCs w:val="24"/>
              </w:rPr>
              <w:t> </w:t>
            </w:r>
          </w:p>
        </w:tc>
      </w:tr>
      <w:tr w:rsidR="0096704A" w:rsidRPr="0096704A" w:rsidTr="00163F98">
        <w:tc>
          <w:tcPr>
            <w:tcW w:w="587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4.</w:t>
            </w:r>
          </w:p>
        </w:tc>
        <w:tc>
          <w:tcPr>
            <w:tcW w:w="2725" w:type="dxa"/>
          </w:tcPr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30580C" w:rsidRPr="0096704A" w:rsidRDefault="0030580C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Шуваловский пр., д. 41, корп. 1, 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</w:t>
            </w:r>
          </w:p>
        </w:tc>
        <w:tc>
          <w:tcPr>
            <w:tcW w:w="1894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1-04 (МФЦ)</w:t>
            </w:r>
          </w:p>
        </w:tc>
        <w:tc>
          <w:tcPr>
            <w:tcW w:w="1750" w:type="dxa"/>
            <w:vMerge w:val="restart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  <w:vMerge w:val="restart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5.</w:t>
            </w:r>
          </w:p>
        </w:tc>
        <w:tc>
          <w:tcPr>
            <w:tcW w:w="2725" w:type="dxa"/>
          </w:tcPr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</w:t>
            </w:r>
          </w:p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30580C" w:rsidRPr="0096704A" w:rsidRDefault="0030580C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Туристская, 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. 11, корп. 1, 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ит. А, пом. 5 Н</w:t>
            </w:r>
          </w:p>
        </w:tc>
        <w:tc>
          <w:tcPr>
            <w:tcW w:w="1894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54 (МФЦ)</w:t>
            </w:r>
          </w:p>
        </w:tc>
        <w:tc>
          <w:tcPr>
            <w:tcW w:w="1750" w:type="dxa"/>
            <w:vMerge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6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Лахтин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98, лит. Б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4-94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-пятница: с 9.00 до 20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7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6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Школьная,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. 10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742987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6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недельник – пятница: с 9.00 до 21.00, суббота: с 09:00 до 17:00,</w:t>
            </w:r>
            <w:r w:rsidRPr="0096704A">
              <w:rPr>
                <w:rStyle w:val="apple-converted-space"/>
                <w:rFonts w:ascii="Times New Roman" w:hAnsi="Times New Roman"/>
                <w:color w:val="000000" w:themeColor="text1"/>
                <w:sz w:val="24"/>
                <w:szCs w:val="24"/>
              </w:rPr>
              <w:t> </w:t>
            </w: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30580C" w:rsidRPr="0096704A" w:rsidRDefault="0030580C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8.</w:t>
            </w:r>
          </w:p>
        </w:tc>
        <w:tc>
          <w:tcPr>
            <w:tcW w:w="2725" w:type="dxa"/>
          </w:tcPr>
          <w:p w:rsidR="0030580C" w:rsidRPr="0096704A" w:rsidRDefault="0030580C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7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ор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Котельникова Аллея, д. 2, корп. 2, лит. А, пом. 3 Н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6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жедневно - с 9.00 до 21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49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ушк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пос. Шушары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ул. Валдайска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9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1-0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0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ушк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. Павловск, Песчаный переулок, д. 11/16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4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431907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1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ушки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г. Пушкин, ул. Малая, д. 17/13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9-46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2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рунзе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пр. Славы, д. 2, корп. 1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6-07-95 (МФЦ)</w:t>
            </w:r>
          </w:p>
        </w:tc>
        <w:tc>
          <w:tcPr>
            <w:tcW w:w="1750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nz@mfcspb.ru</w:t>
            </w: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3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рунзе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Олеко Дундича, д. 25, корп. 2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8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Ежедневно - с 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4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3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рунзе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Arial" w:hAnsi="Arial" w:cs="Arial"/>
                <w:color w:val="000000" w:themeColor="text1"/>
                <w:sz w:val="23"/>
                <w:szCs w:val="23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анкт-Петербург, ул. Турку, д. 5/13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69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онедельник – пятница: с 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уббота: с 9.00 до 17.00, 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5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4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рунзе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Софийская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47, корп. 1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(812) 573-91-13 (МФЦ) 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6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5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color w:val="000000" w:themeColor="text1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рунзенск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Дунай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49/126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6-85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 w:val="restart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жедневно - с 9.00 до 21.00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ез перерыва на обед</w:t>
            </w: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7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1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Центральн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ул. Чайковского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24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10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  <w:tr w:rsidR="0096704A" w:rsidRPr="0096704A" w:rsidTr="00163F98">
        <w:tc>
          <w:tcPr>
            <w:tcW w:w="587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6"/>
                <w:szCs w:val="26"/>
              </w:rPr>
              <w:t>58.</w:t>
            </w:r>
          </w:p>
        </w:tc>
        <w:tc>
          <w:tcPr>
            <w:tcW w:w="2725" w:type="dxa"/>
          </w:tcPr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ектор № 2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ногофункционального центра предоставления государственных и муниципальных услуг</w:t>
            </w:r>
          </w:p>
          <w:p w:rsidR="008D1C21" w:rsidRPr="0096704A" w:rsidRDefault="008D1C21" w:rsidP="00163F98">
            <w:pPr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Центрального района</w:t>
            </w:r>
          </w:p>
        </w:tc>
        <w:tc>
          <w:tcPr>
            <w:tcW w:w="2075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анкт-Петербург, Невский пр., 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. 174, лит. А</w:t>
            </w:r>
          </w:p>
        </w:tc>
        <w:tc>
          <w:tcPr>
            <w:tcW w:w="1894" w:type="dxa"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00 (ЦТО) или</w:t>
            </w:r>
          </w:p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812) 573-90-57 (МФЦ)</w:t>
            </w:r>
          </w:p>
        </w:tc>
        <w:tc>
          <w:tcPr>
            <w:tcW w:w="1750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  <w:tc>
          <w:tcPr>
            <w:tcW w:w="1656" w:type="dxa"/>
            <w:vMerge/>
          </w:tcPr>
          <w:p w:rsidR="008D1C21" w:rsidRPr="0096704A" w:rsidRDefault="008D1C21" w:rsidP="00163F98">
            <w:pPr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</w:p>
        </w:tc>
      </w:tr>
    </w:tbl>
    <w:p w:rsidR="008D1C21" w:rsidRPr="0096704A" w:rsidRDefault="008D1C21" w:rsidP="008D1C21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E007E3" w:rsidRPr="0096704A" w:rsidRDefault="00E007E3" w:rsidP="00E007E3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</w:p>
    <w:p w:rsidR="00E007E3" w:rsidRPr="0096704A" w:rsidRDefault="00E007E3" w:rsidP="00E007E3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</w:p>
    <w:p w:rsidR="00E007E3" w:rsidRPr="0096704A" w:rsidRDefault="00E007E3" w:rsidP="002C53FE">
      <w:pPr>
        <w:tabs>
          <w:tab w:val="left" w:pos="180"/>
        </w:tabs>
        <w:spacing w:line="240" w:lineRule="auto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  <w:sectPr w:rsidR="005F29E6" w:rsidRPr="0096704A" w:rsidSect="00C308D7">
          <w:pgSz w:w="11905" w:h="16838" w:code="9"/>
          <w:pgMar w:top="1134" w:right="567" w:bottom="709" w:left="1134" w:header="720" w:footer="720" w:gutter="0"/>
          <w:pgNumType w:start="24"/>
          <w:cols w:space="720"/>
          <w:titlePg/>
          <w:docGrid w:linePitch="299"/>
        </w:sectPr>
      </w:pPr>
    </w:p>
    <w:p w:rsidR="005F29E6" w:rsidRPr="0096704A" w:rsidRDefault="005F29E6" w:rsidP="003E5926">
      <w:pPr>
        <w:shd w:val="clear" w:color="auto" w:fill="FFFFFF"/>
        <w:autoSpaceDE w:val="0"/>
        <w:autoSpaceDN w:val="0"/>
        <w:adjustRightInd w:val="0"/>
        <w:spacing w:after="0" w:line="240" w:lineRule="auto"/>
        <w:ind w:left="4961"/>
        <w:jc w:val="both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Приложение</w:t>
      </w:r>
      <w:r w:rsidR="00F52E6E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 xml:space="preserve">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="00F52E6E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3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5F29E6" w:rsidRPr="0096704A" w:rsidRDefault="005F29E6" w:rsidP="003E592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4961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B32391" w:rsidRPr="0096704A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  <w:t xml:space="preserve">Места нахождения, справочные телефоны и адреса электронной почты </w:t>
      </w:r>
      <w:r w:rsidR="00B32391" w:rsidRPr="0096704A"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:rsidR="00861CA2" w:rsidRPr="0096704A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  <w:t xml:space="preserve">Санкт-Петербургских государственных казенных учреждений – </w:t>
      </w:r>
    </w:p>
    <w:p w:rsidR="00861CA2" w:rsidRPr="0096704A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  <w:t>районных жилищных агентств</w:t>
      </w:r>
    </w:p>
    <w:p w:rsidR="00861CA2" w:rsidRPr="0096704A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color w:val="000000" w:themeColor="text1"/>
          <w:sz w:val="26"/>
          <w:szCs w:val="26"/>
        </w:rPr>
      </w:pPr>
    </w:p>
    <w:p w:rsidR="00861CA2" w:rsidRPr="0096704A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color w:val="000000" w:themeColor="text1"/>
          <w:sz w:val="6"/>
          <w:szCs w:val="6"/>
        </w:rPr>
      </w:pPr>
    </w:p>
    <w:tbl>
      <w:tblPr>
        <w:tblW w:w="10207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2127"/>
        <w:gridCol w:w="2977"/>
      </w:tblGrid>
      <w:tr w:rsidR="0096704A" w:rsidRPr="0096704A" w:rsidTr="00B647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Район</w:t>
            </w:r>
          </w:p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96704A" w:rsidRPr="0096704A" w:rsidTr="00B647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315-12-83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312-12-26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2" w:history="1">
              <w:r w:rsidR="00177F83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admiralguja@yandex.ru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DA2F01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т. 417-58-63</w:t>
            </w:r>
            <w:r w:rsidR="00861CA2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="00861CA2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323-68-57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3" w:history="1">
              <w:r w:rsidR="00177F83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vo_rga@guzhavo.gov.spb.ru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пр. Пархоменко, д. 24/9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550-27-31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550-29-87</w:t>
            </w:r>
            <w:r w:rsidR="00C67DBC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C67DBC" w:rsidRPr="0096704A" w:rsidRDefault="00C67DBC" w:rsidP="00C67DB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550-29-62</w:t>
            </w:r>
          </w:p>
          <w:p w:rsidR="00C67DBC" w:rsidRPr="0096704A" w:rsidRDefault="00C67DBC" w:rsidP="00C67DB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(с 9.00 до 18.00),</w:t>
            </w:r>
          </w:p>
          <w:p w:rsidR="00C67DBC" w:rsidRPr="0096704A" w:rsidRDefault="00C67DBC" w:rsidP="00C67DB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550-26-78 </w:t>
            </w:r>
          </w:p>
          <w:p w:rsidR="00C67DBC" w:rsidRPr="0096704A" w:rsidRDefault="00C67DBC" w:rsidP="00C67DB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(с 18.00 до 09.00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feo@vybrga.spb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ул. Комсомола, д. 33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542-25-51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4" w:history="1">
              <w:r w:rsidR="00C910EB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guzhkalin@mail.ru</w:t>
              </w:r>
            </w:hyperlink>
          </w:p>
        </w:tc>
      </w:tr>
      <w:tr w:rsidR="0096704A" w:rsidRPr="0096704A" w:rsidTr="00B647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BE494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</w:t>
            </w:r>
            <w:r w:rsidR="00BE4947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417-65-01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 xml:space="preserve">ф. </w:t>
            </w:r>
            <w:r w:rsidR="00BE4947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417-65-04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5" w:history="1">
              <w:r w:rsidR="00BE4947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guzhakir@gmail.com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г. Колпино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461-56-60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461-67-13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guzakcenter@yandex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227-46-66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6" w:history="1">
              <w:r w:rsidR="00B64729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kanc@guzhakrgv.gov.spb.ru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пр. Ветеранов, д. 131,</w:t>
            </w:r>
          </w:p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Санкт-Петербург, 19832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736-68-14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736-68-44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D5DC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guzhakra@yandex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9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г. Кронштадт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426066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311-20-74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311-20-74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7" w:history="1">
              <w:r w:rsidR="006F1FDC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ads_kronsh@gks.gov.spb.ru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г. Сестрорецк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437-24-19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437-24-67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9C62EB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kurortnoerga@mail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1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Московский пр., д. 146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9C7C94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241-36-72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241-36-73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725BDC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hyperlink r:id="rId28" w:history="1">
              <w:r w:rsidR="009C7C94"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info@mskga.gugov.spb.ru</w:t>
              </w:r>
            </w:hyperlink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412-88-76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412-88-65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guja_nev@mail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3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Б. Монетная ул., д. 11,</w:t>
            </w:r>
          </w:p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Санкт-Петербург, 19710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A24C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233-67-93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 xml:space="preserve">ф. </w:t>
            </w:r>
            <w:r w:rsidR="00A24CD7"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241-36-36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tupetr@gov.spb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4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Петергофская ул., д. 11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450-72-40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450-72-40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tuptrdv@gov.spb.ru</w:t>
            </w:r>
          </w:p>
        </w:tc>
      </w:tr>
      <w:tr w:rsidR="0096704A" w:rsidRPr="0096704A" w:rsidTr="00B647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5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B04CBD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576-80-90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576-80-88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B04CBD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Style w:val="apple-converted-space"/>
                <w:rFonts w:ascii="Arial" w:hAnsi="Arial" w:cs="Arial"/>
                <w:color w:val="000000" w:themeColor="text1"/>
                <w:sz w:val="23"/>
                <w:szCs w:val="23"/>
                <w:shd w:val="clear" w:color="auto" w:fill="FFFFFF"/>
              </w:rPr>
              <w:t> </w:t>
            </w:r>
            <w:hyperlink r:id="rId29" w:history="1">
              <w:r w:rsidRPr="0096704A">
                <w:rPr>
                  <w:rStyle w:val="aa"/>
                  <w:rFonts w:ascii="Times New Roman" w:hAnsi="Times New Roman" w:cs="Times New Roman"/>
                  <w:bCs/>
                  <w:color w:val="000000" w:themeColor="text1"/>
                  <w:sz w:val="24"/>
                  <w:szCs w:val="24"/>
                  <w:u w:val="none"/>
                  <w:bdr w:val="none" w:sz="0" w:space="0" w:color="auto" w:frame="1"/>
                </w:rPr>
                <w:t>mail@guzhaprim.gov.spb.ru</w:t>
              </w:r>
            </w:hyperlink>
          </w:p>
        </w:tc>
      </w:tr>
      <w:tr w:rsidR="0096704A" w:rsidRPr="0096704A" w:rsidTr="00B647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6</w:t>
            </w:r>
            <w:r w:rsidR="00A24CD7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B04CBD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241-39-41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241-39-4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tupush@gov.spb.ru</w:t>
            </w:r>
          </w:p>
        </w:tc>
      </w:tr>
      <w:tr w:rsidR="0096704A" w:rsidRPr="0096704A" w:rsidTr="00B647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7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амбовская ул., д. 35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766-05-95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>ф. 766-34-44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guzafrun@spb.lanck.net</w:t>
            </w:r>
          </w:p>
        </w:tc>
      </w:tr>
      <w:tr w:rsidR="0096704A" w:rsidRPr="0096704A" w:rsidTr="00B647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8</w:t>
            </w:r>
            <w:r w:rsidR="009352FF"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6704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т. 274-27-80, </w:t>
            </w: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96704A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tucentr@gov.spb.ru</w:t>
            </w:r>
          </w:p>
        </w:tc>
      </w:tr>
    </w:tbl>
    <w:p w:rsidR="005F29E6" w:rsidRPr="0096704A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2230DE" w:rsidRPr="0096704A" w:rsidRDefault="002230DE" w:rsidP="005F29E6">
      <w:pPr>
        <w:ind w:firstLine="567"/>
        <w:rPr>
          <w:rFonts w:ascii="Times New Roman" w:hAnsi="Times New Roman" w:cs="Times New Roman"/>
          <w:color w:val="000000" w:themeColor="text1"/>
          <w:sz w:val="26"/>
          <w:szCs w:val="26"/>
        </w:rPr>
        <w:sectPr w:rsidR="002230DE" w:rsidRPr="0096704A" w:rsidSect="00C308D7">
          <w:headerReference w:type="default" r:id="rId30"/>
          <w:headerReference w:type="first" r:id="rId31"/>
          <w:pgSz w:w="11905" w:h="16838" w:code="9"/>
          <w:pgMar w:top="1134" w:right="567" w:bottom="1134" w:left="1134" w:header="720" w:footer="720" w:gutter="0"/>
          <w:pgNumType w:start="33"/>
          <w:cols w:space="720"/>
          <w:titlePg/>
          <w:docGrid w:linePitch="299"/>
        </w:sectPr>
      </w:pPr>
    </w:p>
    <w:p w:rsidR="00F82633" w:rsidRPr="0096704A" w:rsidRDefault="00F82633" w:rsidP="00AA47AD">
      <w:pPr>
        <w:shd w:val="clear" w:color="auto" w:fill="FFFFFF"/>
        <w:autoSpaceDE w:val="0"/>
        <w:autoSpaceDN w:val="0"/>
        <w:adjustRightInd w:val="0"/>
        <w:spacing w:after="0" w:line="240" w:lineRule="auto"/>
        <w:ind w:left="4111" w:firstLine="709"/>
        <w:jc w:val="both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Приложение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4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286C44" w:rsidRPr="0096704A" w:rsidRDefault="00286C44" w:rsidP="003E5926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Calibri" w:hAnsi="Times New Roman" w:cs="Times New Roman"/>
          <w:color w:val="000000" w:themeColor="text1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20"/>
      </w:tblGrid>
      <w:tr w:rsidR="0096704A" w:rsidRPr="0096704A" w:rsidTr="00993822">
        <w:trPr>
          <w:trHeight w:val="3140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96704A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 М</w:t>
            </w:r>
            <w:r w:rsidR="0035050D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естную администрацию 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</w:t>
            </w:r>
            <w:r w:rsidR="0035050D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ниципального образовани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я поселок Шушары 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 _____________________________________</w:t>
            </w:r>
          </w:p>
          <w:p w:rsidR="0035050D" w:rsidRPr="0096704A" w:rsidRDefault="0035050D" w:rsidP="00993822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 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                                   </w:t>
            </w:r>
            <w:r w:rsidRPr="0096704A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   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(фамилия, имя, отчество заявителя)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Адрес места 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регистрации </w:t>
            </w: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пребывания):</w:t>
            </w:r>
            <w:r w:rsidR="002371E8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____</w:t>
            </w: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_</w:t>
            </w:r>
            <w:r w:rsidR="00F82633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</w:t>
            </w:r>
          </w:p>
          <w:p w:rsidR="0035050D" w:rsidRPr="0096704A" w:rsidRDefault="00993822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__________________________________________</w:t>
            </w:r>
            <w:r w:rsidR="0035050D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тел. дом.______________ тел. </w:t>
            </w: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б</w:t>
            </w:r>
            <w:r w:rsidR="0035050D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____________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аспорт: серия ________№ ______</w:t>
            </w:r>
            <w:r w:rsidR="00993822"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</w:t>
            </w: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____________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ем выдан _________________________________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ата выдачи _______________________________</w:t>
            </w:r>
          </w:p>
          <w:p w:rsidR="0035050D" w:rsidRPr="0096704A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5F29E6" w:rsidRPr="0096704A" w:rsidRDefault="005F29E6" w:rsidP="00C8704B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З А Я В Л Е Н И Е</w:t>
      </w:r>
    </w:p>
    <w:p w:rsidR="00F52E6E" w:rsidRPr="0096704A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5F29E6" w:rsidRPr="0096704A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шу  предоставить мне натуральную помощь в виде топлива для осуществления обогрева занимаемого мной жилого помещения расположенного по адресу: </w:t>
      </w:r>
      <w:r w:rsidR="00993822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____________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___________.</w:t>
      </w:r>
    </w:p>
    <w:p w:rsidR="005F29E6" w:rsidRPr="0096704A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br/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br/>
        <w:t>по договору социального найма) и состоит из ___ жилых комнат, общей жилой площадью ___ кв.м. (общая площадь дома составляет ____ кв.м.).</w:t>
      </w:r>
    </w:p>
    <w:p w:rsidR="005F29E6" w:rsidRPr="0096704A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хожусь в трудной жизненной ситуации, которую не </w:t>
      </w:r>
      <w:r w:rsidR="00F602E4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могу преодолеть самостоятельно</w:t>
      </w:r>
      <w:r w:rsidR="00F52E6E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br/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в связи с:</w:t>
      </w:r>
    </w:p>
    <w:p w:rsidR="005F29E6" w:rsidRPr="0096704A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1) 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br/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 настоящему 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заявлению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);</w:t>
      </w:r>
    </w:p>
    <w:p w:rsidR="005F29E6" w:rsidRPr="0096704A" w:rsidRDefault="002371E8" w:rsidP="00F602E4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2) 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96704A" w:rsidRDefault="002371E8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3) 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_____________________________________________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__________________________</w:t>
      </w:r>
    </w:p>
    <w:p w:rsidR="005F29E6" w:rsidRPr="0096704A" w:rsidRDefault="005F29E6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Pr="0096704A" w:rsidRDefault="00F52E6E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Дата «______» _____________20</w:t>
      </w:r>
      <w:r w:rsidRPr="0096704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__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г.        Подпись заявителя _________________________</w:t>
      </w:r>
    </w:p>
    <w:p w:rsidR="002371E8" w:rsidRPr="0096704A" w:rsidRDefault="005F29E6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явление и документы </w:t>
      </w:r>
      <w:r w:rsidR="002371E8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гр. _______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 Принял «______» ______________________ 20_____ г.    </w:t>
      </w:r>
    </w:p>
    <w:p w:rsidR="005F29E6" w:rsidRPr="0096704A" w:rsidRDefault="005F29E6" w:rsidP="005F29E6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№ _</w:t>
      </w:r>
      <w:r w:rsidR="00993822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_</w:t>
      </w: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__</w:t>
      </w:r>
    </w:p>
    <w:p w:rsidR="005F29E6" w:rsidRPr="0096704A" w:rsidRDefault="005F29E6" w:rsidP="00F602E4">
      <w:pPr>
        <w:spacing w:after="0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Подпись специалиста______________________________</w:t>
      </w:r>
    </w:p>
    <w:p w:rsidR="005F29E6" w:rsidRPr="0096704A" w:rsidRDefault="005F29E6" w:rsidP="005F29E6">
      <w:pPr>
        <w:pStyle w:val="ConsPlusNonforma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5F29E6" w:rsidRPr="0096704A" w:rsidRDefault="00F602E4" w:rsidP="005F29E6">
      <w:pPr>
        <w:pStyle w:val="ConsPlusNonforma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color w:val="000000" w:themeColor="text1"/>
          <w:sz w:val="18"/>
          <w:szCs w:val="18"/>
        </w:rPr>
        <w:t xml:space="preserve">   </w:t>
      </w:r>
      <w:r w:rsidR="004B7271">
        <w:rPr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9220</wp:posOffset>
                </wp:positionH>
                <wp:positionV relativeFrom="paragraph">
                  <wp:posOffset>69215</wp:posOffset>
                </wp:positionV>
                <wp:extent cx="159385" cy="85090"/>
                <wp:effectExtent l="0" t="0" r="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9385" cy="850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B1C266" id="Прямоугольник 1" o:spid="_x0000_s1026" style="position:absolute;margin-left:8.6pt;margin-top:5.45pt;width:12.55pt;height: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" fillcolor="white [3212]" strokecolor="black [3213]" strokeweight=".25pt">
                <v:path arrowok="t"/>
              </v:rect>
            </w:pict>
          </mc:Fallback>
        </mc:AlternateContent>
      </w:r>
      <w:r w:rsidR="0035050D" w:rsidRPr="0096704A">
        <w:rPr>
          <w:color w:val="000000" w:themeColor="text1"/>
          <w:sz w:val="18"/>
          <w:szCs w:val="18"/>
        </w:rPr>
        <w:t>  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</w:t>
      </w:r>
      <w:r w:rsidR="00206D0E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естной 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администрации</w:t>
      </w:r>
      <w:r w:rsidR="00206D0E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униципального образования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____________________________ </w:t>
      </w:r>
    </w:p>
    <w:p w:rsidR="005F29E6" w:rsidRPr="0096704A" w:rsidRDefault="004B7271" w:rsidP="005F29E6">
      <w:pPr>
        <w:pStyle w:val="ConsPlusNonformat"/>
        <w:rPr>
          <w:color w:val="000000" w:themeColor="text1"/>
          <w:sz w:val="18"/>
          <w:szCs w:val="18"/>
        </w:rPr>
      </w:pPr>
      <w:r>
        <w:rPr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3030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0" b="0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60A3BA" id="Прямоугольник 2" o:spid="_x0000_s1026" style="position:absolute;margin-left:8.9pt;margin-top:3.55pt;width:12.55pt;height:6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" fillcolor="white [3212]" strokecolor="black [3213]" strokeweight=".25pt">
                <v:path arrowok="t"/>
              </v:rect>
            </w:pict>
          </mc:Fallback>
        </mc:AlternateContent>
      </w:r>
      <w:r w:rsidR="00F602E4" w:rsidRPr="0096704A">
        <w:rPr>
          <w:color w:val="000000" w:themeColor="text1"/>
          <w:sz w:val="18"/>
          <w:szCs w:val="18"/>
        </w:rPr>
        <w:t xml:space="preserve">    </w:t>
      </w:r>
      <w:r w:rsidR="005F29E6" w:rsidRPr="0096704A">
        <w:rPr>
          <w:color w:val="000000" w:themeColor="text1"/>
          <w:sz w:val="18"/>
          <w:szCs w:val="18"/>
        </w:rPr>
        <w:t xml:space="preserve"> 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В Многофункци</w:t>
      </w:r>
      <w:r w:rsidR="008B0B8C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ональном центре __________________________</w:t>
      </w:r>
      <w:r w:rsidR="005F29E6"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t>района Санкт-Петербурга</w:t>
      </w:r>
    </w:p>
    <w:p w:rsidR="005F29E6" w:rsidRPr="0096704A" w:rsidRDefault="00F602E4" w:rsidP="005F29E6">
      <w:pPr>
        <w:pStyle w:val="ConsPlusNonformat"/>
        <w:rPr>
          <w:color w:val="000000" w:themeColor="text1"/>
          <w:sz w:val="18"/>
          <w:szCs w:val="18"/>
        </w:rPr>
      </w:pPr>
      <w:r w:rsidRPr="0096704A">
        <w:rPr>
          <w:color w:val="000000" w:themeColor="text1"/>
          <w:sz w:val="18"/>
          <w:szCs w:val="18"/>
        </w:rPr>
        <w:t xml:space="preserve">   </w:t>
      </w:r>
    </w:p>
    <w:p w:rsidR="005F29E6" w:rsidRPr="0096704A" w:rsidRDefault="005F29E6" w:rsidP="005F29E6">
      <w:pPr>
        <w:pStyle w:val="ConsPlusNonformat"/>
        <w:rPr>
          <w:color w:val="000000" w:themeColor="text1"/>
          <w:sz w:val="18"/>
          <w:szCs w:val="18"/>
        </w:rPr>
      </w:pPr>
      <w:r w:rsidRPr="0096704A">
        <w:rPr>
          <w:color w:val="000000" w:themeColor="text1"/>
          <w:sz w:val="18"/>
          <w:szCs w:val="18"/>
        </w:rPr>
        <w:t>    _______ ___________________________________________ ___________________</w:t>
      </w:r>
    </w:p>
    <w:p w:rsidR="005F29E6" w:rsidRPr="0096704A" w:rsidRDefault="005F29E6" w:rsidP="005F29E6">
      <w:pPr>
        <w:pStyle w:val="ConsPlusNonformat"/>
        <w:rPr>
          <w:rFonts w:ascii="Times New Roman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 xml:space="preserve">      </w:t>
      </w:r>
      <w:r w:rsidR="00993822"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 xml:space="preserve">         </w:t>
      </w:r>
      <w:r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 xml:space="preserve">Дата  </w:t>
      </w:r>
      <w:r w:rsidR="00993822"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ab/>
      </w:r>
      <w:r w:rsidR="00993822"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ab/>
      </w:r>
      <w:r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>Подпись заявителя (представителя заявителя)</w:t>
      </w:r>
      <w:r w:rsidR="00993822"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ab/>
      </w:r>
      <w:r w:rsidR="00993822"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ab/>
      </w:r>
      <w:r w:rsidRPr="0096704A">
        <w:rPr>
          <w:rFonts w:ascii="Times New Roman" w:hAnsi="Times New Roman" w:cs="Times New Roman"/>
          <w:color w:val="000000" w:themeColor="text1"/>
          <w:sz w:val="16"/>
          <w:szCs w:val="16"/>
        </w:rPr>
        <w:t>Расшифровка подписи</w:t>
      </w:r>
    </w:p>
    <w:p w:rsidR="003472B0" w:rsidRPr="0096704A" w:rsidRDefault="003472B0">
      <w:pPr>
        <w:rPr>
          <w:rFonts w:ascii="Times New Roman" w:hAnsi="Times New Roman" w:cs="Times New Roman"/>
          <w:color w:val="000000" w:themeColor="text1"/>
          <w:sz w:val="24"/>
          <w:szCs w:val="24"/>
        </w:rPr>
        <w:sectPr w:rsidR="003472B0" w:rsidRPr="0096704A" w:rsidSect="00C308D7">
          <w:pgSz w:w="11905" w:h="16838" w:code="9"/>
          <w:pgMar w:top="1134" w:right="567" w:bottom="1134" w:left="1134" w:header="720" w:footer="720" w:gutter="0"/>
          <w:pgNumType w:start="35"/>
          <w:cols w:space="720"/>
          <w:titlePg/>
          <w:docGrid w:linePitch="299"/>
        </w:sectPr>
      </w:pPr>
    </w:p>
    <w:p w:rsidR="005F29E6" w:rsidRPr="0096704A" w:rsidRDefault="00F52E6E" w:rsidP="00CE74DE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Приложение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5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5F29E6" w:rsidRPr="0096704A" w:rsidRDefault="005F29E6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br/>
      </w:r>
    </w:p>
    <w:p w:rsidR="005F29E6" w:rsidRPr="0096704A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 xml:space="preserve">                                                                                        </w:t>
      </w:r>
      <w:r w:rsidR="00993822"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ab/>
      </w:r>
      <w:r w:rsidR="00993822"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ab/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>(Ф.И.О. заявителя)</w:t>
      </w:r>
    </w:p>
    <w:p w:rsidR="008B0B8C" w:rsidRPr="0096704A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5F29E6" w:rsidRPr="0096704A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8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8"/>
        </w:rPr>
        <w:t>(адрес заявителя)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</w:p>
    <w:p w:rsidR="005F29E6" w:rsidRPr="0096704A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color w:val="000000" w:themeColor="text1"/>
          <w:kern w:val="24"/>
          <w:sz w:val="26"/>
          <w:szCs w:val="24"/>
        </w:rPr>
        <w:t>Уважаемый (ая)</w:t>
      </w:r>
      <w:r w:rsidRPr="0096704A"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  <w:t xml:space="preserve"> _________________________!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16405D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>Местная администрация М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>униципального образования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___________, 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 xml:space="preserve">рассмотрев Ваше заявление (вх. № _____ от __.__.____), настоящим сообщает Вам: 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color w:val="000000" w:themeColor="text1"/>
          <w:kern w:val="1"/>
          <w:sz w:val="28"/>
          <w:szCs w:val="28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                                               (информация </w:t>
      </w:r>
      <w:r w:rsidRPr="0096704A">
        <w:rPr>
          <w:rFonts w:ascii="Times New Roman" w:eastAsia="Andale Sans UI" w:hAnsi="Times New Roman" w:cs="Times New Roman"/>
          <w:bCs/>
          <w:color w:val="000000" w:themeColor="text1"/>
          <w:kern w:val="1"/>
          <w:sz w:val="20"/>
          <w:szCs w:val="20"/>
        </w:rPr>
        <w:t>по поставленному заявителем вопросу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>)</w:t>
      </w:r>
    </w:p>
    <w:p w:rsidR="005F29E6" w:rsidRPr="0096704A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color w:val="000000" w:themeColor="text1"/>
          <w:kern w:val="24"/>
          <w:sz w:val="26"/>
          <w:szCs w:val="24"/>
        </w:rPr>
        <w:t>Глава Местной администрации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ab/>
        <w:t xml:space="preserve">    </w:t>
      </w:r>
      <w:r w:rsidR="0023471F"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____________ /_______________/</w:t>
      </w:r>
    </w:p>
    <w:p w:rsidR="005F29E6" w:rsidRPr="0096704A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8"/>
          <w:szCs w:val="28"/>
        </w:rPr>
        <w:t xml:space="preserve">                                                                     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16"/>
          <w:szCs w:val="16"/>
        </w:rPr>
        <w:t>(подпись)                                 (И.О., фамилия )</w:t>
      </w:r>
    </w:p>
    <w:p w:rsidR="005F29E6" w:rsidRPr="0096704A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                                                       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>М.П.</w:t>
      </w: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>Исполнитель: ________________</w:t>
      </w:r>
    </w:p>
    <w:p w:rsidR="003472B0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                        (Ф.И.О.)</w:t>
      </w:r>
    </w:p>
    <w:p w:rsidR="003472B0" w:rsidRPr="0096704A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sectPr w:rsidR="003472B0" w:rsidRPr="0096704A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96704A" w:rsidRDefault="00F52E6E" w:rsidP="00F704FE">
      <w:pPr>
        <w:shd w:val="clear" w:color="auto" w:fill="FFFFFF"/>
        <w:autoSpaceDE w:val="0"/>
        <w:autoSpaceDN w:val="0"/>
        <w:adjustRightInd w:val="0"/>
        <w:spacing w:after="0" w:line="240" w:lineRule="auto"/>
        <w:ind w:left="4111" w:firstLine="709"/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Приложение №</w:t>
      </w:r>
      <w:r w:rsidR="00443512"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 </w:t>
      </w:r>
      <w:r w:rsidRPr="0096704A">
        <w:rPr>
          <w:rFonts w:ascii="Times New Roman" w:eastAsia="Calibri" w:hAnsi="Times New Roman" w:cs="Times New Roman"/>
          <w:b/>
          <w:color w:val="000000" w:themeColor="text1"/>
          <w:sz w:val="16"/>
          <w:szCs w:val="16"/>
        </w:rPr>
        <w:t>6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5F29E6" w:rsidRPr="0096704A" w:rsidRDefault="005F29E6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 w:cs="Times New Roman"/>
          <w:color w:val="000000" w:themeColor="text1"/>
          <w:sz w:val="24"/>
          <w:szCs w:val="24"/>
        </w:rPr>
        <w:br/>
      </w:r>
    </w:p>
    <w:p w:rsidR="005F29E6" w:rsidRPr="0096704A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F29E6" w:rsidRPr="0096704A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0B8C" w:rsidRPr="0096704A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8B0B8C" w:rsidRPr="0096704A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 xml:space="preserve">                                                                                       </w:t>
      </w:r>
      <w:r w:rsidR="00993822"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ab/>
        <w:t xml:space="preserve">        </w:t>
      </w: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 xml:space="preserve"> </w:t>
      </w:r>
      <w:r w:rsidR="00993822"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>(Ф.И.О. заявителя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>)</w:t>
      </w:r>
    </w:p>
    <w:p w:rsidR="008B0B8C" w:rsidRPr="0096704A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i/>
          <w:color w:val="000000" w:themeColor="text1"/>
          <w:kern w:val="1"/>
          <w:sz w:val="24"/>
          <w:szCs w:val="24"/>
        </w:rPr>
        <w:t>_____________________________________</w:t>
      </w:r>
    </w:p>
    <w:p w:rsidR="008B0B8C" w:rsidRPr="0096704A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8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8"/>
        </w:rPr>
        <w:t>(адрес заявителя)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</w:p>
    <w:p w:rsidR="005F29E6" w:rsidRPr="0096704A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color w:val="000000" w:themeColor="text1"/>
          <w:kern w:val="24"/>
          <w:sz w:val="26"/>
          <w:szCs w:val="24"/>
        </w:rPr>
        <w:t>Уважаемый (ая)</w:t>
      </w:r>
      <w:r w:rsidRPr="0096704A"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  <w:t xml:space="preserve"> _________________________!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</w:p>
    <w:p w:rsidR="005F29E6" w:rsidRPr="0096704A" w:rsidRDefault="0016405D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>Местная администрация М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>униципального образования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___________, </w:t>
      </w:r>
      <w:r w:rsidR="005F29E6" w:rsidRPr="0096704A">
        <w:rPr>
          <w:rFonts w:ascii="Times New Roman" w:eastAsia="Andale Sans UI" w:hAnsi="Times New Roman" w:cs="Times New Roman"/>
          <w:color w:val="000000" w:themeColor="text1"/>
          <w:kern w:val="24"/>
          <w:sz w:val="26"/>
          <w:szCs w:val="24"/>
        </w:rPr>
        <w:t xml:space="preserve">рассмотрев Ваше заявление (вх. № _____ от __.__.____), настоящим сообщает Вам: 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iCs/>
          <w:color w:val="000000" w:themeColor="text1"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iCs/>
          <w:color w:val="000000" w:themeColor="text1"/>
          <w:kern w:val="1"/>
          <w:sz w:val="24"/>
          <w:szCs w:val="24"/>
        </w:rPr>
        <w:t>______________________________________________________________________________</w:t>
      </w:r>
    </w:p>
    <w:p w:rsidR="005F29E6" w:rsidRPr="0096704A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b/>
          <w:color w:val="000000" w:themeColor="text1"/>
          <w:kern w:val="24"/>
          <w:sz w:val="26"/>
          <w:szCs w:val="24"/>
        </w:rPr>
        <w:t>Глава Местной администрации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ab/>
        <w:t xml:space="preserve">   </w:t>
      </w:r>
      <w:r w:rsidR="00E77281"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 ____________ /_______________/</w:t>
      </w:r>
    </w:p>
    <w:p w:rsidR="005F29E6" w:rsidRPr="0096704A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8"/>
          <w:szCs w:val="28"/>
        </w:rPr>
        <w:t xml:space="preserve">                                                                     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16"/>
          <w:szCs w:val="16"/>
        </w:rPr>
        <w:t>(подпись)                                 (И.О., фамилия )</w:t>
      </w:r>
    </w:p>
    <w:p w:rsidR="005F29E6" w:rsidRPr="0096704A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4"/>
          <w:szCs w:val="24"/>
        </w:rPr>
        <w:t xml:space="preserve">                                                                     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>М.П.</w:t>
      </w: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A11D3B" w:rsidRPr="0096704A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F82633" w:rsidRPr="0096704A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5F29E6" w:rsidRPr="0096704A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>Исполнитель: ________________</w:t>
      </w:r>
    </w:p>
    <w:p w:rsidR="005F29E6" w:rsidRPr="0096704A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                       </w:t>
      </w:r>
      <w:r w:rsidR="00A11D3B"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       </w:t>
      </w: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t xml:space="preserve"> (Ф.И.О.)</w:t>
      </w:r>
    </w:p>
    <w:p w:rsidR="00E007E3" w:rsidRPr="0096704A" w:rsidRDefault="00E007E3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E007E3" w:rsidRPr="0096704A" w:rsidRDefault="00E007E3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E007E3" w:rsidRPr="0096704A" w:rsidRDefault="00E007E3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p w:rsidR="00E007E3" w:rsidRPr="0096704A" w:rsidRDefault="00E007E3">
      <w:pPr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  <w:r w:rsidRPr="0096704A"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  <w:br w:type="page"/>
      </w:r>
    </w:p>
    <w:p w:rsidR="00136C79" w:rsidRPr="004335B0" w:rsidRDefault="00136C79" w:rsidP="004335B0">
      <w:pPr>
        <w:tabs>
          <w:tab w:val="left" w:pos="9354"/>
        </w:tabs>
        <w:spacing w:after="0" w:line="240" w:lineRule="auto"/>
        <w:ind w:left="4961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4335B0">
        <w:rPr>
          <w:rFonts w:ascii="Times New Roman" w:hAnsi="Times New Roman"/>
          <w:b/>
          <w:color w:val="000000" w:themeColor="text1"/>
          <w:sz w:val="16"/>
          <w:szCs w:val="16"/>
        </w:rPr>
        <w:t>Приложение № 7</w:t>
      </w:r>
    </w:p>
    <w:p w:rsidR="0016405D" w:rsidRPr="0096704A" w:rsidRDefault="0016405D" w:rsidP="0016405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color w:val="000000" w:themeColor="text1"/>
          <w:sz w:val="16"/>
          <w:szCs w:val="16"/>
        </w:rPr>
      </w:pPr>
      <w:r w:rsidRPr="0096704A">
        <w:rPr>
          <w:rFonts w:ascii="Times New Roman" w:eastAsia="Calibri" w:hAnsi="Times New Roman" w:cs="Times New Roman"/>
          <w:color w:val="000000" w:themeColor="text1"/>
          <w:sz w:val="16"/>
          <w:szCs w:val="16"/>
        </w:rPr>
        <w:t>к Административному регламенту по предоставлению Местной администрацией Муниципального образования поселок Шушары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</w:p>
    <w:p w:rsidR="0016405D" w:rsidRPr="0096704A" w:rsidRDefault="0016405D" w:rsidP="00136C79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16405D" w:rsidRPr="0096704A" w:rsidRDefault="0016405D" w:rsidP="00136C79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136C79" w:rsidRPr="0096704A" w:rsidRDefault="00136C79" w:rsidP="00136C79">
      <w:pPr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b/>
          <w:color w:val="000000" w:themeColor="text1"/>
          <w:sz w:val="24"/>
          <w:szCs w:val="24"/>
        </w:rPr>
        <w:t>СОГЛАСИЕ</w:t>
      </w:r>
    </w:p>
    <w:p w:rsidR="00136C79" w:rsidRPr="0096704A" w:rsidRDefault="00136C79" w:rsidP="00136C7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b/>
          <w:color w:val="000000" w:themeColor="text1"/>
          <w:sz w:val="24"/>
          <w:szCs w:val="24"/>
        </w:rPr>
        <w:t>на обработку персональных данных</w:t>
      </w:r>
      <w:r w:rsidRPr="0096704A">
        <w:rPr>
          <w:rStyle w:val="a5"/>
          <w:color w:val="000000" w:themeColor="text1"/>
          <w:sz w:val="24"/>
          <w:szCs w:val="24"/>
        </w:rPr>
        <w:footnoteReference w:id="3"/>
      </w:r>
    </w:p>
    <w:p w:rsidR="00136C79" w:rsidRPr="0096704A" w:rsidRDefault="00136C79" w:rsidP="00136C79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Я,___________________________________________,_____________________</w:t>
      </w:r>
      <w:r w:rsidRPr="0096704A">
        <w:rPr>
          <w:rFonts w:ascii="Times New Roman" w:hAnsi="Times New Roman"/>
          <w:color w:val="000000" w:themeColor="text1"/>
          <w:sz w:val="24"/>
          <w:szCs w:val="24"/>
          <w:u w:val="single"/>
        </w:rPr>
        <w:t xml:space="preserve"> </w:t>
      </w:r>
      <w:r w:rsidRPr="0096704A">
        <w:rPr>
          <w:rFonts w:ascii="Times New Roman" w:hAnsi="Times New Roman"/>
          <w:color w:val="000000" w:themeColor="text1"/>
          <w:sz w:val="24"/>
          <w:szCs w:val="24"/>
        </w:rPr>
        <w:t>,</w:t>
      </w:r>
    </w:p>
    <w:p w:rsidR="00136C79" w:rsidRPr="0096704A" w:rsidRDefault="00136C79" w:rsidP="00136C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фамилия, имя, отчество*)                                                                      (дата рождения)</w:t>
      </w:r>
    </w:p>
    <w:p w:rsidR="00136C79" w:rsidRPr="0096704A" w:rsidRDefault="00136C79" w:rsidP="00136C79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</w:t>
      </w:r>
    </w:p>
    <w:p w:rsidR="00136C79" w:rsidRPr="0096704A" w:rsidRDefault="00136C79" w:rsidP="00136C79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вид документа, удостоверяющего личность)</w:t>
      </w:r>
    </w:p>
    <w:p w:rsidR="00136C79" w:rsidRPr="0096704A" w:rsidRDefault="00136C79" w:rsidP="00136C79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136C79" w:rsidRPr="0096704A" w:rsidRDefault="00136C79" w:rsidP="00136C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кем и когда выдан)</w:t>
      </w:r>
    </w:p>
    <w:p w:rsidR="00136C79" w:rsidRPr="0096704A" w:rsidRDefault="00136C79" w:rsidP="00136C79">
      <w:pPr>
        <w:tabs>
          <w:tab w:val="left" w:pos="14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зарегистрированный (ая) по адресу: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место постоянной регистрации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в лице представителя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,_____________________ ,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(фамилия, имя, отчество*)                                                                      (дата рождения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(вид документа, удостоверяющего личность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(кем и когда выдан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зарегистрированного (ой) по адресу: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(место постоянной регистрации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 xml:space="preserve">действующего на основании 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(вид и реквизиты документа, подтверждающего полномочия представителя)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настоящим даю согласие на обработку следующих персональных данных: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фамилия, имя, отчество*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номер и серия документа, удостоверяющего личность, сведения о дате его выдачи и выдавшем органе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год, месяц, дата и место рождения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адрес проживания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сведения об образовании и профессиональной деятельности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сведения о составе семьи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сведения о доходах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сведения об имущественном положении;</w:t>
      </w:r>
    </w:p>
    <w:p w:rsidR="00136C79" w:rsidRPr="0096704A" w:rsidRDefault="00136C79" w:rsidP="00136C79">
      <w:pPr>
        <w:pStyle w:val="a3"/>
        <w:widowControl w:val="0"/>
        <w:numPr>
          <w:ilvl w:val="0"/>
          <w:numId w:val="34"/>
        </w:numPr>
        <w:tabs>
          <w:tab w:val="left" w:pos="1105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и иные сведения, необходимые для предоставления муниципальной услуги:</w:t>
      </w:r>
    </w:p>
    <w:p w:rsidR="00136C79" w:rsidRPr="0096704A" w:rsidRDefault="00136C79" w:rsidP="00136C79">
      <w:pPr>
        <w:widowControl w:val="0"/>
        <w:tabs>
          <w:tab w:val="left" w:pos="1105"/>
        </w:tabs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________________________</w:t>
      </w:r>
      <w:r w:rsidRPr="0096704A">
        <w:rPr>
          <w:rFonts w:ascii="Times New Roman" w:hAnsi="Times New Roman"/>
          <w:iCs/>
          <w:color w:val="000000" w:themeColor="text1"/>
          <w:sz w:val="24"/>
          <w:szCs w:val="24"/>
          <w:shd w:val="clear" w:color="auto" w:fill="FFFFFF"/>
          <w:lang w:bidi="ru-RU"/>
        </w:rPr>
        <w:t>______________________________________________</w:t>
      </w: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 xml:space="preserve"> (наименование муниципальной услуги)</w:t>
      </w:r>
    </w:p>
    <w:p w:rsidR="00136C79" w:rsidRPr="0096704A" w:rsidRDefault="00136C79" w:rsidP="00136C7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посредством Санкт-Петербургского государственного казенного учреждения «Многофункциональный центр предоставления государственных и муниципальных услуг», исполнительных органов государственной власти СПб и иных органов, и организаций, участвующих в предоставлении муниципальной услуги.</w:t>
      </w:r>
    </w:p>
    <w:p w:rsidR="00136C79" w:rsidRPr="0096704A" w:rsidRDefault="00136C79" w:rsidP="00136C79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vertAlign w:val="superscript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Настоящее согласие выдано сроком на __________ и вступает в силу с момента его подписания.</w:t>
      </w:r>
      <w:r w:rsidRPr="0096704A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 xml:space="preserve">                                                                                       (срок действия согласия)</w:t>
      </w:r>
    </w:p>
    <w:p w:rsidR="00136C79" w:rsidRPr="0096704A" w:rsidRDefault="00136C79" w:rsidP="00136C79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Настоящее согласие предоставляется на осуществление любых действий, в отношении персональных данных, которые необходимы для предоставления муниципальной услуги, включая: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.</w:t>
      </w:r>
    </w:p>
    <w:p w:rsidR="00136C79" w:rsidRPr="0096704A" w:rsidRDefault="00136C79" w:rsidP="00136C79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Согласие может быть отозвано в любое время, на основании письменного заявления субъекта персональных данных.</w:t>
      </w:r>
    </w:p>
    <w:p w:rsidR="00136C79" w:rsidRPr="0096704A" w:rsidRDefault="00136C79" w:rsidP="00136C79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56"/>
        <w:gridCol w:w="2624"/>
        <w:gridCol w:w="3466"/>
      </w:tblGrid>
      <w:tr w:rsidR="0096704A" w:rsidRPr="0096704A" w:rsidTr="00163F98">
        <w:tc>
          <w:tcPr>
            <w:tcW w:w="3256" w:type="dxa"/>
            <w:hideMark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«____»_______________г.</w:t>
            </w:r>
          </w:p>
        </w:tc>
        <w:tc>
          <w:tcPr>
            <w:tcW w:w="2624" w:type="dxa"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_____________________</w:t>
            </w:r>
          </w:p>
        </w:tc>
      </w:tr>
      <w:tr w:rsidR="00136C79" w:rsidRPr="0096704A" w:rsidTr="00163F98">
        <w:tc>
          <w:tcPr>
            <w:tcW w:w="3256" w:type="dxa"/>
            <w:hideMark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  <w:vertAlign w:val="superscript"/>
              </w:rPr>
              <w:t>(дата)</w:t>
            </w:r>
          </w:p>
        </w:tc>
        <w:tc>
          <w:tcPr>
            <w:tcW w:w="2624" w:type="dxa"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136C79" w:rsidRPr="0096704A" w:rsidRDefault="00136C79" w:rsidP="00163F9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6704A">
              <w:rPr>
                <w:rFonts w:ascii="Times New Roman" w:hAnsi="Times New Roman"/>
                <w:color w:val="000000" w:themeColor="text1"/>
                <w:sz w:val="24"/>
                <w:szCs w:val="24"/>
                <w:vertAlign w:val="superscript"/>
              </w:rPr>
              <w:t>(подпись с расшифровкой)</w:t>
            </w:r>
          </w:p>
        </w:tc>
      </w:tr>
    </w:tbl>
    <w:p w:rsidR="00136C79" w:rsidRPr="0096704A" w:rsidRDefault="00136C79" w:rsidP="00136C7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136C79" w:rsidRPr="0096704A" w:rsidRDefault="00136C79" w:rsidP="00136C7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6704A">
        <w:rPr>
          <w:rFonts w:ascii="Times New Roman" w:hAnsi="Times New Roman"/>
          <w:color w:val="000000" w:themeColor="text1"/>
          <w:sz w:val="24"/>
          <w:szCs w:val="24"/>
        </w:rPr>
        <w:t>*отчество указывается при его наличии</w:t>
      </w:r>
    </w:p>
    <w:p w:rsidR="00136C79" w:rsidRPr="0096704A" w:rsidRDefault="00136C79" w:rsidP="00136C79">
      <w:pPr>
        <w:jc w:val="right"/>
        <w:rPr>
          <w:b/>
          <w:color w:val="000000" w:themeColor="text1"/>
        </w:rPr>
      </w:pPr>
    </w:p>
    <w:p w:rsidR="00E007E3" w:rsidRPr="0096704A" w:rsidRDefault="00E007E3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color w:val="000000" w:themeColor="text1"/>
          <w:kern w:val="1"/>
          <w:sz w:val="20"/>
          <w:szCs w:val="20"/>
        </w:rPr>
      </w:pPr>
    </w:p>
    <w:sectPr w:rsidR="00E007E3" w:rsidRPr="0096704A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5BDC" w:rsidRDefault="00725BDC" w:rsidP="005F29E6">
      <w:pPr>
        <w:spacing w:after="0" w:line="240" w:lineRule="auto"/>
      </w:pPr>
      <w:r>
        <w:separator/>
      </w:r>
    </w:p>
  </w:endnote>
  <w:endnote w:type="continuationSeparator" w:id="0">
    <w:p w:rsidR="00725BDC" w:rsidRDefault="00725BDC" w:rsidP="005F29E6">
      <w:pPr>
        <w:spacing w:after="0" w:line="240" w:lineRule="auto"/>
      </w:pPr>
      <w:r>
        <w:continuationSeparator/>
      </w:r>
    </w:p>
  </w:endnote>
  <w:endnote w:type="continuationNotice" w:id="1">
    <w:p w:rsidR="00725BDC" w:rsidRDefault="00725BD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A1" w:rsidRDefault="001F28A1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A1" w:rsidRDefault="001F28A1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A1" w:rsidRDefault="001F28A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5BDC" w:rsidRDefault="00725BDC" w:rsidP="005F29E6">
      <w:pPr>
        <w:spacing w:after="0" w:line="240" w:lineRule="auto"/>
      </w:pPr>
      <w:r>
        <w:separator/>
      </w:r>
    </w:p>
  </w:footnote>
  <w:footnote w:type="continuationSeparator" w:id="0">
    <w:p w:rsidR="00725BDC" w:rsidRDefault="00725BDC" w:rsidP="005F29E6">
      <w:pPr>
        <w:spacing w:after="0" w:line="240" w:lineRule="auto"/>
      </w:pPr>
      <w:r>
        <w:continuationSeparator/>
      </w:r>
    </w:p>
  </w:footnote>
  <w:footnote w:type="continuationNotice" w:id="1">
    <w:p w:rsidR="00725BDC" w:rsidRDefault="00725BDC">
      <w:pPr>
        <w:spacing w:after="0" w:line="240" w:lineRule="auto"/>
      </w:pPr>
    </w:p>
  </w:footnote>
  <w:footnote w:id="2">
    <w:p w:rsidR="001F28A1" w:rsidRPr="007F692E" w:rsidRDefault="001F28A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5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>от 27.07. 2010 № 210-ФЗ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>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.</w:t>
      </w:r>
    </w:p>
    <w:p w:rsidR="001F28A1" w:rsidRPr="007F692E" w:rsidRDefault="001F28A1" w:rsidP="005F29E6">
      <w:pPr>
        <w:pStyle w:val="a6"/>
        <w:rPr>
          <w:sz w:val="18"/>
          <w:szCs w:val="18"/>
        </w:rPr>
      </w:pPr>
    </w:p>
  </w:footnote>
  <w:footnote w:id="3">
    <w:p w:rsidR="001F28A1" w:rsidRPr="005A58CD" w:rsidRDefault="001F28A1" w:rsidP="00136C79">
      <w:pPr>
        <w:pStyle w:val="a6"/>
        <w:jc w:val="both"/>
      </w:pPr>
      <w:r w:rsidRPr="005A58CD">
        <w:rPr>
          <w:rStyle w:val="a5"/>
        </w:rPr>
        <w:footnoteRef/>
      </w:r>
      <w:r w:rsidRPr="005A58CD">
        <w:t xml:space="preserve"> Заполняется лицом, не являющимся заявителем, обработка персональных данных которого необходима для предоставления </w:t>
      </w:r>
      <w:r>
        <w:t>муниципальной</w:t>
      </w:r>
      <w:r w:rsidRPr="005A58CD">
        <w:t xml:space="preserve"> услуги, если в соответствии с федеральным законом обработка таких персональных данных может осуществляться с согласия указанного лица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A1" w:rsidRDefault="001F28A1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1668673"/>
      <w:docPartObj>
        <w:docPartGallery w:val="Page Numbers (Top of Page)"/>
        <w:docPartUnique/>
      </w:docPartObj>
    </w:sdtPr>
    <w:sdtEndPr/>
    <w:sdtContent>
      <w:p w:rsidR="001F28A1" w:rsidRDefault="001F28A1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7EE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1F28A1" w:rsidRDefault="001F28A1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1815784"/>
      <w:docPartObj>
        <w:docPartGallery w:val="Page Numbers (Top of Page)"/>
        <w:docPartUnique/>
      </w:docPartObj>
    </w:sdtPr>
    <w:sdtEndPr/>
    <w:sdtContent>
      <w:p w:rsidR="001F28A1" w:rsidRDefault="001F28A1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7EE8">
          <w:rPr>
            <w:noProof/>
          </w:rPr>
          <w:t>1</w:t>
        </w:r>
        <w:r>
          <w:fldChar w:fldCharType="end"/>
        </w:r>
      </w:p>
    </w:sdtContent>
  </w:sdt>
  <w:p w:rsidR="001F28A1" w:rsidRDefault="001F28A1">
    <w:pPr>
      <w:pStyle w:val="ad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0961694"/>
      <w:docPartObj>
        <w:docPartGallery w:val="Page Numbers (Top of Page)"/>
        <w:docPartUnique/>
      </w:docPartObj>
    </w:sdtPr>
    <w:sdtEndPr/>
    <w:sdtContent>
      <w:p w:rsidR="001F28A1" w:rsidRDefault="001F28A1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7271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  <w:p w:rsidR="001F28A1" w:rsidRDefault="001F28A1">
    <w:pPr>
      <w:pStyle w:val="ad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79292193"/>
      <w:docPartObj>
        <w:docPartGallery w:val="Page Numbers (Top of Page)"/>
        <w:docPartUnique/>
      </w:docPartObj>
    </w:sdtPr>
    <w:sdtEndPr/>
    <w:sdtContent>
      <w:p w:rsidR="001F28A1" w:rsidRDefault="001F28A1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7271">
          <w:rPr>
            <w:noProof/>
          </w:rPr>
          <w:t>37</w:t>
        </w:r>
        <w:r>
          <w:fldChar w:fldCharType="end"/>
        </w:r>
      </w:p>
    </w:sdtContent>
  </w:sdt>
  <w:p w:rsidR="001F28A1" w:rsidRDefault="001F28A1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 w15:restartNumberingAfterBreak="0">
    <w:nsid w:val="487D356C"/>
    <w:multiLevelType w:val="hybridMultilevel"/>
    <w:tmpl w:val="27343F2A"/>
    <w:lvl w:ilvl="0" w:tplc="59268984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A075CD"/>
    <w:multiLevelType w:val="hybridMultilevel"/>
    <w:tmpl w:val="1CF40DB8"/>
    <w:lvl w:ilvl="0" w:tplc="22C4283E">
      <w:start w:val="9"/>
      <w:numFmt w:val="decimal"/>
      <w:lvlText w:val="%1."/>
      <w:lvlJc w:val="left"/>
      <w:pPr>
        <w:ind w:left="720" w:hanging="360"/>
      </w:pPr>
      <w:rPr>
        <w:rFonts w:cstheme="minorBidi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4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6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5122EE"/>
    <w:multiLevelType w:val="hybridMultilevel"/>
    <w:tmpl w:val="094E41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1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2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4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2"/>
  </w:num>
  <w:num w:numId="9">
    <w:abstractNumId w:val="19"/>
  </w:num>
  <w:num w:numId="10">
    <w:abstractNumId w:val="2"/>
  </w:num>
  <w:num w:numId="11">
    <w:abstractNumId w:val="30"/>
  </w:num>
  <w:num w:numId="12">
    <w:abstractNumId w:val="21"/>
  </w:num>
  <w:num w:numId="13">
    <w:abstractNumId w:val="34"/>
  </w:num>
  <w:num w:numId="14">
    <w:abstractNumId w:val="33"/>
  </w:num>
  <w:num w:numId="15">
    <w:abstractNumId w:val="15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2"/>
  </w:num>
  <w:num w:numId="22">
    <w:abstractNumId w:val="27"/>
  </w:num>
  <w:num w:numId="23">
    <w:abstractNumId w:val="16"/>
  </w:num>
  <w:num w:numId="24">
    <w:abstractNumId w:val="3"/>
  </w:num>
  <w:num w:numId="25">
    <w:abstractNumId w:val="23"/>
  </w:num>
  <w:num w:numId="26">
    <w:abstractNumId w:val="25"/>
  </w:num>
  <w:num w:numId="27">
    <w:abstractNumId w:val="8"/>
  </w:num>
  <w:num w:numId="28">
    <w:abstractNumId w:val="31"/>
  </w:num>
  <w:num w:numId="29">
    <w:abstractNumId w:val="24"/>
  </w:num>
  <w:num w:numId="30">
    <w:abstractNumId w:val="17"/>
  </w:num>
  <w:num w:numId="31">
    <w:abstractNumId w:val="11"/>
  </w:num>
  <w:num w:numId="3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4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BAD"/>
    <w:rsid w:val="00002564"/>
    <w:rsid w:val="00011F8B"/>
    <w:rsid w:val="00013728"/>
    <w:rsid w:val="0001557D"/>
    <w:rsid w:val="00033B9A"/>
    <w:rsid w:val="00037479"/>
    <w:rsid w:val="00041863"/>
    <w:rsid w:val="00042449"/>
    <w:rsid w:val="0004623B"/>
    <w:rsid w:val="00055D16"/>
    <w:rsid w:val="00087D5B"/>
    <w:rsid w:val="000902E9"/>
    <w:rsid w:val="00090CEC"/>
    <w:rsid w:val="00095EE4"/>
    <w:rsid w:val="000A7369"/>
    <w:rsid w:val="000C6E78"/>
    <w:rsid w:val="000D25DE"/>
    <w:rsid w:val="000E0C74"/>
    <w:rsid w:val="000E4D49"/>
    <w:rsid w:val="000F0303"/>
    <w:rsid w:val="000F1224"/>
    <w:rsid w:val="000F1A00"/>
    <w:rsid w:val="000F79DE"/>
    <w:rsid w:val="00111B08"/>
    <w:rsid w:val="001149EF"/>
    <w:rsid w:val="00136010"/>
    <w:rsid w:val="00136C79"/>
    <w:rsid w:val="001477E0"/>
    <w:rsid w:val="00153C0B"/>
    <w:rsid w:val="001550DA"/>
    <w:rsid w:val="00163F98"/>
    <w:rsid w:val="0016405D"/>
    <w:rsid w:val="00167D47"/>
    <w:rsid w:val="00170412"/>
    <w:rsid w:val="00177F83"/>
    <w:rsid w:val="001812EE"/>
    <w:rsid w:val="00190540"/>
    <w:rsid w:val="001A0AC3"/>
    <w:rsid w:val="001E0A78"/>
    <w:rsid w:val="001E2982"/>
    <w:rsid w:val="001E3231"/>
    <w:rsid w:val="001F010B"/>
    <w:rsid w:val="001F28A1"/>
    <w:rsid w:val="002024C1"/>
    <w:rsid w:val="00202BB4"/>
    <w:rsid w:val="00206D0E"/>
    <w:rsid w:val="002216DF"/>
    <w:rsid w:val="002230DE"/>
    <w:rsid w:val="00223862"/>
    <w:rsid w:val="0023471F"/>
    <w:rsid w:val="00235C6A"/>
    <w:rsid w:val="00236AAD"/>
    <w:rsid w:val="002371E8"/>
    <w:rsid w:val="0024541D"/>
    <w:rsid w:val="00245FE7"/>
    <w:rsid w:val="002549C7"/>
    <w:rsid w:val="00271A70"/>
    <w:rsid w:val="0027496D"/>
    <w:rsid w:val="002864CB"/>
    <w:rsid w:val="00286C44"/>
    <w:rsid w:val="00287255"/>
    <w:rsid w:val="0029763F"/>
    <w:rsid w:val="002A4DD7"/>
    <w:rsid w:val="002B3E76"/>
    <w:rsid w:val="002C53FE"/>
    <w:rsid w:val="002C5942"/>
    <w:rsid w:val="002C7016"/>
    <w:rsid w:val="002C7CED"/>
    <w:rsid w:val="002D406D"/>
    <w:rsid w:val="002F2C80"/>
    <w:rsid w:val="0030580C"/>
    <w:rsid w:val="0033306C"/>
    <w:rsid w:val="00334692"/>
    <w:rsid w:val="00344188"/>
    <w:rsid w:val="003472B0"/>
    <w:rsid w:val="0035050D"/>
    <w:rsid w:val="00362515"/>
    <w:rsid w:val="00375E9D"/>
    <w:rsid w:val="003A245E"/>
    <w:rsid w:val="003B7B9E"/>
    <w:rsid w:val="003C22B6"/>
    <w:rsid w:val="003D332C"/>
    <w:rsid w:val="003E044B"/>
    <w:rsid w:val="003E548E"/>
    <w:rsid w:val="003E5926"/>
    <w:rsid w:val="003F6753"/>
    <w:rsid w:val="004072C6"/>
    <w:rsid w:val="0041086C"/>
    <w:rsid w:val="004248E6"/>
    <w:rsid w:val="004253CA"/>
    <w:rsid w:val="00426066"/>
    <w:rsid w:val="00431907"/>
    <w:rsid w:val="004335B0"/>
    <w:rsid w:val="004422C4"/>
    <w:rsid w:val="00443512"/>
    <w:rsid w:val="00444438"/>
    <w:rsid w:val="00445296"/>
    <w:rsid w:val="00445AB7"/>
    <w:rsid w:val="00447C64"/>
    <w:rsid w:val="00467EE8"/>
    <w:rsid w:val="004804B2"/>
    <w:rsid w:val="004823BE"/>
    <w:rsid w:val="004879CB"/>
    <w:rsid w:val="0049307A"/>
    <w:rsid w:val="00497F00"/>
    <w:rsid w:val="004A181F"/>
    <w:rsid w:val="004A62AB"/>
    <w:rsid w:val="004B1B3D"/>
    <w:rsid w:val="004B3421"/>
    <w:rsid w:val="004B5985"/>
    <w:rsid w:val="004B7271"/>
    <w:rsid w:val="004C1680"/>
    <w:rsid w:val="004D7BFC"/>
    <w:rsid w:val="004E3972"/>
    <w:rsid w:val="004E5838"/>
    <w:rsid w:val="004F1F12"/>
    <w:rsid w:val="00513C34"/>
    <w:rsid w:val="005140AE"/>
    <w:rsid w:val="00515242"/>
    <w:rsid w:val="005331F8"/>
    <w:rsid w:val="00534959"/>
    <w:rsid w:val="005413D4"/>
    <w:rsid w:val="00552A7E"/>
    <w:rsid w:val="005560BB"/>
    <w:rsid w:val="00561D6B"/>
    <w:rsid w:val="005674A3"/>
    <w:rsid w:val="00574435"/>
    <w:rsid w:val="00577B33"/>
    <w:rsid w:val="00594EF1"/>
    <w:rsid w:val="005A1A5E"/>
    <w:rsid w:val="005A6CBD"/>
    <w:rsid w:val="005B01B2"/>
    <w:rsid w:val="005B18B2"/>
    <w:rsid w:val="005B23E4"/>
    <w:rsid w:val="005C1D59"/>
    <w:rsid w:val="005C224C"/>
    <w:rsid w:val="005D101C"/>
    <w:rsid w:val="005D1461"/>
    <w:rsid w:val="005D634F"/>
    <w:rsid w:val="005E15BA"/>
    <w:rsid w:val="005E3317"/>
    <w:rsid w:val="005E652A"/>
    <w:rsid w:val="005F29E6"/>
    <w:rsid w:val="00610341"/>
    <w:rsid w:val="00617DA4"/>
    <w:rsid w:val="006363E0"/>
    <w:rsid w:val="00656055"/>
    <w:rsid w:val="00660D36"/>
    <w:rsid w:val="00661786"/>
    <w:rsid w:val="00663D07"/>
    <w:rsid w:val="00666460"/>
    <w:rsid w:val="00667B5C"/>
    <w:rsid w:val="00675DC4"/>
    <w:rsid w:val="00677F30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082"/>
    <w:rsid w:val="006D785E"/>
    <w:rsid w:val="006E3CC3"/>
    <w:rsid w:val="006E4FF3"/>
    <w:rsid w:val="006F1FDC"/>
    <w:rsid w:val="006F22AD"/>
    <w:rsid w:val="006F649E"/>
    <w:rsid w:val="006F6791"/>
    <w:rsid w:val="00715174"/>
    <w:rsid w:val="00715228"/>
    <w:rsid w:val="00724C93"/>
    <w:rsid w:val="00725BDC"/>
    <w:rsid w:val="0073029B"/>
    <w:rsid w:val="007326F2"/>
    <w:rsid w:val="00734BB6"/>
    <w:rsid w:val="007417B1"/>
    <w:rsid w:val="00742987"/>
    <w:rsid w:val="0074313D"/>
    <w:rsid w:val="007730A8"/>
    <w:rsid w:val="00791729"/>
    <w:rsid w:val="00794CD4"/>
    <w:rsid w:val="007A4034"/>
    <w:rsid w:val="007D3570"/>
    <w:rsid w:val="007D448F"/>
    <w:rsid w:val="007D6BE0"/>
    <w:rsid w:val="007E450A"/>
    <w:rsid w:val="007E4768"/>
    <w:rsid w:val="007F0E06"/>
    <w:rsid w:val="007F41ED"/>
    <w:rsid w:val="007F692E"/>
    <w:rsid w:val="008005EF"/>
    <w:rsid w:val="00812DBC"/>
    <w:rsid w:val="00813AFA"/>
    <w:rsid w:val="00817B4A"/>
    <w:rsid w:val="0082021A"/>
    <w:rsid w:val="00827B60"/>
    <w:rsid w:val="00842C66"/>
    <w:rsid w:val="00861814"/>
    <w:rsid w:val="00861CA2"/>
    <w:rsid w:val="008623A5"/>
    <w:rsid w:val="00862534"/>
    <w:rsid w:val="008B0B8C"/>
    <w:rsid w:val="008C0B48"/>
    <w:rsid w:val="008C0D4C"/>
    <w:rsid w:val="008C26D4"/>
    <w:rsid w:val="008D1C21"/>
    <w:rsid w:val="008D36B6"/>
    <w:rsid w:val="008D5DC2"/>
    <w:rsid w:val="008E64EE"/>
    <w:rsid w:val="008F2B24"/>
    <w:rsid w:val="008F5481"/>
    <w:rsid w:val="00916C54"/>
    <w:rsid w:val="00916F12"/>
    <w:rsid w:val="00920051"/>
    <w:rsid w:val="009352FF"/>
    <w:rsid w:val="00935F85"/>
    <w:rsid w:val="0094120F"/>
    <w:rsid w:val="00955F90"/>
    <w:rsid w:val="0096704A"/>
    <w:rsid w:val="00971449"/>
    <w:rsid w:val="00984F17"/>
    <w:rsid w:val="009866D0"/>
    <w:rsid w:val="00986C02"/>
    <w:rsid w:val="00993822"/>
    <w:rsid w:val="009A7882"/>
    <w:rsid w:val="009B0069"/>
    <w:rsid w:val="009B0905"/>
    <w:rsid w:val="009C5252"/>
    <w:rsid w:val="009C62EB"/>
    <w:rsid w:val="009C7C94"/>
    <w:rsid w:val="009D7733"/>
    <w:rsid w:val="009D7E30"/>
    <w:rsid w:val="009E5AAA"/>
    <w:rsid w:val="00A11D3B"/>
    <w:rsid w:val="00A14AF1"/>
    <w:rsid w:val="00A17978"/>
    <w:rsid w:val="00A20BD4"/>
    <w:rsid w:val="00A24CD7"/>
    <w:rsid w:val="00A314D8"/>
    <w:rsid w:val="00A34306"/>
    <w:rsid w:val="00A358D7"/>
    <w:rsid w:val="00A36D5B"/>
    <w:rsid w:val="00A5196C"/>
    <w:rsid w:val="00A60A54"/>
    <w:rsid w:val="00A66053"/>
    <w:rsid w:val="00A713BC"/>
    <w:rsid w:val="00A819B6"/>
    <w:rsid w:val="00A95959"/>
    <w:rsid w:val="00AA47AD"/>
    <w:rsid w:val="00AA47D1"/>
    <w:rsid w:val="00AB2702"/>
    <w:rsid w:val="00AD6FD6"/>
    <w:rsid w:val="00B04CBD"/>
    <w:rsid w:val="00B1055B"/>
    <w:rsid w:val="00B14605"/>
    <w:rsid w:val="00B2166D"/>
    <w:rsid w:val="00B23F79"/>
    <w:rsid w:val="00B32391"/>
    <w:rsid w:val="00B44748"/>
    <w:rsid w:val="00B45C16"/>
    <w:rsid w:val="00B52E70"/>
    <w:rsid w:val="00B6208D"/>
    <w:rsid w:val="00B64729"/>
    <w:rsid w:val="00B74D25"/>
    <w:rsid w:val="00B76AB3"/>
    <w:rsid w:val="00B85B8A"/>
    <w:rsid w:val="00B96BF3"/>
    <w:rsid w:val="00BD0FC8"/>
    <w:rsid w:val="00BD2C86"/>
    <w:rsid w:val="00BE4947"/>
    <w:rsid w:val="00BF263E"/>
    <w:rsid w:val="00C13C7B"/>
    <w:rsid w:val="00C23910"/>
    <w:rsid w:val="00C308D7"/>
    <w:rsid w:val="00C324C7"/>
    <w:rsid w:val="00C44342"/>
    <w:rsid w:val="00C52C06"/>
    <w:rsid w:val="00C54018"/>
    <w:rsid w:val="00C64F14"/>
    <w:rsid w:val="00C67DBC"/>
    <w:rsid w:val="00C713FC"/>
    <w:rsid w:val="00C7567B"/>
    <w:rsid w:val="00C81ACF"/>
    <w:rsid w:val="00C820C0"/>
    <w:rsid w:val="00C8355A"/>
    <w:rsid w:val="00C84662"/>
    <w:rsid w:val="00C860B7"/>
    <w:rsid w:val="00C8704B"/>
    <w:rsid w:val="00C910EB"/>
    <w:rsid w:val="00C938C6"/>
    <w:rsid w:val="00CC10EA"/>
    <w:rsid w:val="00CE0707"/>
    <w:rsid w:val="00CE424E"/>
    <w:rsid w:val="00CE65A2"/>
    <w:rsid w:val="00CE6A7E"/>
    <w:rsid w:val="00CE6D91"/>
    <w:rsid w:val="00CE7189"/>
    <w:rsid w:val="00CE74DE"/>
    <w:rsid w:val="00CF04F9"/>
    <w:rsid w:val="00CF2AF3"/>
    <w:rsid w:val="00CF6B58"/>
    <w:rsid w:val="00D01DA5"/>
    <w:rsid w:val="00D05308"/>
    <w:rsid w:val="00D17051"/>
    <w:rsid w:val="00D27B96"/>
    <w:rsid w:val="00D4020B"/>
    <w:rsid w:val="00D47752"/>
    <w:rsid w:val="00D61D67"/>
    <w:rsid w:val="00D704EA"/>
    <w:rsid w:val="00D72581"/>
    <w:rsid w:val="00D76538"/>
    <w:rsid w:val="00D973F4"/>
    <w:rsid w:val="00D97861"/>
    <w:rsid w:val="00DA2F01"/>
    <w:rsid w:val="00DA2F46"/>
    <w:rsid w:val="00DA5BAD"/>
    <w:rsid w:val="00DB2B24"/>
    <w:rsid w:val="00DB6A4C"/>
    <w:rsid w:val="00DC50F3"/>
    <w:rsid w:val="00DC76EC"/>
    <w:rsid w:val="00DC7C97"/>
    <w:rsid w:val="00DE2274"/>
    <w:rsid w:val="00DE3B16"/>
    <w:rsid w:val="00DF1DF5"/>
    <w:rsid w:val="00E007E3"/>
    <w:rsid w:val="00E17DAA"/>
    <w:rsid w:val="00E270AF"/>
    <w:rsid w:val="00E42875"/>
    <w:rsid w:val="00E44D95"/>
    <w:rsid w:val="00E468E6"/>
    <w:rsid w:val="00E5459D"/>
    <w:rsid w:val="00E57E36"/>
    <w:rsid w:val="00E743E4"/>
    <w:rsid w:val="00E77281"/>
    <w:rsid w:val="00E82616"/>
    <w:rsid w:val="00E83379"/>
    <w:rsid w:val="00E837D1"/>
    <w:rsid w:val="00E84260"/>
    <w:rsid w:val="00E8583D"/>
    <w:rsid w:val="00E8654A"/>
    <w:rsid w:val="00E9368D"/>
    <w:rsid w:val="00E96056"/>
    <w:rsid w:val="00E9762F"/>
    <w:rsid w:val="00EA1903"/>
    <w:rsid w:val="00EB14D4"/>
    <w:rsid w:val="00EE1246"/>
    <w:rsid w:val="00EE3860"/>
    <w:rsid w:val="00F015BE"/>
    <w:rsid w:val="00F017CC"/>
    <w:rsid w:val="00F02A46"/>
    <w:rsid w:val="00F11BBA"/>
    <w:rsid w:val="00F133B3"/>
    <w:rsid w:val="00F176FB"/>
    <w:rsid w:val="00F33E75"/>
    <w:rsid w:val="00F353FB"/>
    <w:rsid w:val="00F46F1C"/>
    <w:rsid w:val="00F52E6E"/>
    <w:rsid w:val="00F56DB6"/>
    <w:rsid w:val="00F57844"/>
    <w:rsid w:val="00F602E4"/>
    <w:rsid w:val="00F66C84"/>
    <w:rsid w:val="00F704FE"/>
    <w:rsid w:val="00F70D47"/>
    <w:rsid w:val="00F70F8A"/>
    <w:rsid w:val="00F80CD5"/>
    <w:rsid w:val="00F82130"/>
    <w:rsid w:val="00F82633"/>
    <w:rsid w:val="00F9073F"/>
    <w:rsid w:val="00F95156"/>
    <w:rsid w:val="00F97028"/>
    <w:rsid w:val="00FB3196"/>
    <w:rsid w:val="00FC13FA"/>
    <w:rsid w:val="00FC42CB"/>
    <w:rsid w:val="00FC6FD9"/>
    <w:rsid w:val="00FD6FDF"/>
    <w:rsid w:val="00FF0320"/>
    <w:rsid w:val="00FF3CC2"/>
    <w:rsid w:val="00FF6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827945"/>
  <w15:docId w15:val="{C36990FF-F32C-42C4-984E-885735C4BC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link w:val="a4"/>
    <w:uiPriority w:val="34"/>
    <w:qFormat/>
    <w:rsid w:val="005F29E6"/>
    <w:pPr>
      <w:ind w:left="720"/>
      <w:contextualSpacing/>
    </w:pPr>
  </w:style>
  <w:style w:type="character" w:styleId="a5">
    <w:name w:val="footnote reference"/>
    <w:uiPriority w:val="99"/>
    <w:rsid w:val="005F29E6"/>
    <w:rPr>
      <w:vertAlign w:val="superscript"/>
    </w:rPr>
  </w:style>
  <w:style w:type="paragraph" w:styleId="a6">
    <w:name w:val="footnote text"/>
    <w:basedOn w:val="a"/>
    <w:link w:val="a7"/>
    <w:uiPriority w:val="99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uiPriority w:val="99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Hyperlink"/>
    <w:unhideWhenUsed/>
    <w:rsid w:val="005F29E6"/>
    <w:rPr>
      <w:color w:val="0000FF"/>
      <w:u w:val="single"/>
    </w:rPr>
  </w:style>
  <w:style w:type="paragraph" w:styleId="ab">
    <w:name w:val="Body Text"/>
    <w:basedOn w:val="a"/>
    <w:link w:val="ac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сновной текст Знак"/>
    <w:basedOn w:val="a0"/>
    <w:link w:val="ab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">
    <w:name w:val="Текст примечания Знак"/>
    <w:basedOn w:val="a0"/>
    <w:link w:val="af0"/>
    <w:uiPriority w:val="99"/>
    <w:rsid w:val="005F29E6"/>
    <w:rPr>
      <w:sz w:val="20"/>
      <w:szCs w:val="20"/>
    </w:rPr>
  </w:style>
  <w:style w:type="paragraph" w:styleId="af0">
    <w:name w:val="annotation text"/>
    <w:basedOn w:val="a"/>
    <w:link w:val="af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1">
    <w:name w:val="Тема примечания Знак"/>
    <w:basedOn w:val="af"/>
    <w:link w:val="af2"/>
    <w:uiPriority w:val="99"/>
    <w:semiHidden/>
    <w:rsid w:val="005F29E6"/>
    <w:rPr>
      <w:b/>
      <w:bCs/>
      <w:sz w:val="20"/>
      <w:szCs w:val="20"/>
    </w:rPr>
  </w:style>
  <w:style w:type="paragraph" w:styleId="af2">
    <w:name w:val="annotation subject"/>
    <w:basedOn w:val="af0"/>
    <w:next w:val="af0"/>
    <w:link w:val="af1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3">
    <w:name w:val="Текст выноски Знак"/>
    <w:basedOn w:val="a0"/>
    <w:link w:val="af4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4">
    <w:name w:val="Balloon Text"/>
    <w:basedOn w:val="a"/>
    <w:link w:val="af3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5">
    <w:name w:val="Основной текст с отступом Знак"/>
    <w:basedOn w:val="a0"/>
    <w:link w:val="af6"/>
    <w:uiPriority w:val="99"/>
    <w:semiHidden/>
    <w:rsid w:val="005F29E6"/>
  </w:style>
  <w:style w:type="paragraph" w:styleId="af6">
    <w:name w:val="Body Text Indent"/>
    <w:basedOn w:val="a"/>
    <w:link w:val="af5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7">
    <w:name w:val="Revision"/>
    <w:hidden/>
    <w:uiPriority w:val="99"/>
    <w:semiHidden/>
    <w:rsid w:val="00F11BBA"/>
    <w:pPr>
      <w:spacing w:after="0" w:line="240" w:lineRule="auto"/>
    </w:pPr>
  </w:style>
  <w:style w:type="character" w:styleId="af8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character" w:customStyle="1" w:styleId="apple-converted-space">
    <w:name w:val="apple-converted-space"/>
    <w:basedOn w:val="a0"/>
    <w:rsid w:val="00177F83"/>
  </w:style>
  <w:style w:type="character" w:customStyle="1" w:styleId="a4">
    <w:name w:val="Абзац списка Знак"/>
    <w:link w:val="a3"/>
    <w:uiPriority w:val="34"/>
    <w:rsid w:val="00136C79"/>
  </w:style>
  <w:style w:type="paragraph" w:customStyle="1" w:styleId="Heading">
    <w:name w:val="Heading"/>
    <w:rsid w:val="008D1C2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9">
    <w:name w:val="Содержимое таблицы"/>
    <w:basedOn w:val="a"/>
    <w:uiPriority w:val="99"/>
    <w:rsid w:val="008D1C21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 w:cs="Times New Roman"/>
      <w:kern w:val="1"/>
      <w:sz w:val="24"/>
      <w:szCs w:val="24"/>
    </w:rPr>
  </w:style>
  <w:style w:type="table" w:styleId="afa">
    <w:name w:val="Table Grid"/>
    <w:basedOn w:val="a1"/>
    <w:uiPriority w:val="59"/>
    <w:rsid w:val="008D1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FollowedHyperlink"/>
    <w:basedOn w:val="a0"/>
    <w:uiPriority w:val="99"/>
    <w:semiHidden/>
    <w:unhideWhenUsed/>
    <w:rsid w:val="008D1C21"/>
    <w:rPr>
      <w:color w:val="800080" w:themeColor="followedHyperlink"/>
      <w:u w:val="single"/>
    </w:rPr>
  </w:style>
  <w:style w:type="character" w:styleId="afc">
    <w:name w:val="endnote reference"/>
    <w:basedOn w:val="a0"/>
    <w:uiPriority w:val="99"/>
    <w:semiHidden/>
    <w:unhideWhenUsed/>
    <w:rsid w:val="008D1C21"/>
    <w:rPr>
      <w:vertAlign w:val="superscript"/>
    </w:rPr>
  </w:style>
  <w:style w:type="character" w:styleId="afd">
    <w:name w:val="page number"/>
    <w:basedOn w:val="a0"/>
    <w:rsid w:val="008D1C21"/>
  </w:style>
  <w:style w:type="paragraph" w:styleId="afe">
    <w:name w:val="No Spacing"/>
    <w:qFormat/>
    <w:rsid w:val="008D1C2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f">
    <w:name w:val="Strong"/>
    <w:basedOn w:val="a0"/>
    <w:uiPriority w:val="22"/>
    <w:qFormat/>
    <w:rsid w:val="008D1C2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34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zags@gov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footer" Target="footer1.xml"/><Relationship Id="rId26" Type="http://schemas.openxmlformats.org/officeDocument/2006/relationships/hyperlink" Target="mailto:kanc@guzhakrgv.gov.spb.ru" TargetMode="Externa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header" Target="header2.xml"/><Relationship Id="rId25" Type="http://schemas.openxmlformats.org/officeDocument/2006/relationships/hyperlink" Target="mailto:guzhakir@gmail.com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hyperlink" Target="mailto:mail@guzhaprim.gov.spb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24" Type="http://schemas.openxmlformats.org/officeDocument/2006/relationships/hyperlink" Target="mailto:guzhkalin@mail.ru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mailto:vo_rga@guzhavo.gov.spb.ru" TargetMode="External"/><Relationship Id="rId28" Type="http://schemas.openxmlformats.org/officeDocument/2006/relationships/hyperlink" Target="mailto:info@mskga.gugov.spb.ru" TargetMode="Externa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oter" Target="footer2.xml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http://iss.smolny.vpn.emts/phone/scripts/main/view.php?org=1:31661" TargetMode="External"/><Relationship Id="rId14" Type="http://schemas.openxmlformats.org/officeDocument/2006/relationships/image" Target="media/image1.emf"/><Relationship Id="rId22" Type="http://schemas.openxmlformats.org/officeDocument/2006/relationships/hyperlink" Target="mailto:admiralguja@yandex.ru" TargetMode="External"/><Relationship Id="rId27" Type="http://schemas.openxmlformats.org/officeDocument/2006/relationships/hyperlink" Target="mailto:ads_kronsh@gks.gov.spb.ru" TargetMode="External"/><Relationship Id="rId30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076460-CBCE-46CD-932C-F1A516F29F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14184</Words>
  <Characters>80854</Characters>
  <Application>Microsoft Office Word</Application>
  <DocSecurity>0</DocSecurity>
  <Lines>673</Lines>
  <Paragraphs>1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94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Измайлова ЕВ</cp:lastModifiedBy>
  <cp:revision>3</cp:revision>
  <cp:lastPrinted>2017-12-19T14:53:00Z</cp:lastPrinted>
  <dcterms:created xsi:type="dcterms:W3CDTF">2017-12-20T11:05:00Z</dcterms:created>
  <dcterms:modified xsi:type="dcterms:W3CDTF">2017-12-20T11:09:00Z</dcterms:modified>
</cp:coreProperties>
</file>